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7E2CC2" w14:textId="77777777" w:rsidR="005F6590" w:rsidRPr="00FE2734" w:rsidRDefault="005F6590" w:rsidP="005F6590">
      <w:pPr>
        <w:rPr>
          <w:noProof/>
          <w:lang w:val="en-US"/>
        </w:rPr>
      </w:pPr>
    </w:p>
    <w:p w14:paraId="0087C601" w14:textId="77777777" w:rsidR="005F6590" w:rsidRPr="00FE2734" w:rsidRDefault="005F6590" w:rsidP="005F6590">
      <w:pPr>
        <w:jc w:val="center"/>
        <w:rPr>
          <w:noProof/>
          <w:lang w:val="en-US"/>
        </w:rPr>
      </w:pPr>
      <w:r w:rsidRPr="00FE2734">
        <w:rPr>
          <w:noProof/>
          <w:lang w:val="en-US"/>
        </w:rPr>
        <w:t>Міністерство освіти і науки України</w:t>
      </w:r>
    </w:p>
    <w:p w14:paraId="73C3B853" w14:textId="77777777" w:rsidR="005F6590" w:rsidRPr="00FE2734" w:rsidRDefault="005F6590" w:rsidP="005F6590">
      <w:pPr>
        <w:jc w:val="center"/>
        <w:rPr>
          <w:noProof/>
          <w:lang w:val="en-US"/>
        </w:rPr>
      </w:pPr>
      <w:r w:rsidRPr="00FE2734">
        <w:rPr>
          <w:noProof/>
          <w:lang w:val="en-US"/>
        </w:rPr>
        <w:t>Національний технічний університет України “Київський політехнічний</w:t>
      </w:r>
    </w:p>
    <w:p w14:paraId="36834F8D" w14:textId="77777777" w:rsidR="005F6590" w:rsidRPr="00FE2734" w:rsidRDefault="005F6590" w:rsidP="005F6590">
      <w:pPr>
        <w:jc w:val="center"/>
        <w:rPr>
          <w:noProof/>
          <w:lang w:val="en-US"/>
        </w:rPr>
      </w:pPr>
      <w:r w:rsidRPr="00FE2734">
        <w:rPr>
          <w:noProof/>
          <w:lang w:val="en-US"/>
        </w:rPr>
        <w:t>інститут імені Ігоря Сікорського ˮ</w:t>
      </w:r>
    </w:p>
    <w:p w14:paraId="668F9BED" w14:textId="77777777" w:rsidR="005F6590" w:rsidRPr="00FE2734" w:rsidRDefault="005F6590" w:rsidP="005F6590">
      <w:pPr>
        <w:jc w:val="center"/>
        <w:rPr>
          <w:noProof/>
          <w:lang w:val="en-US"/>
        </w:rPr>
      </w:pPr>
      <w:r w:rsidRPr="00FE2734">
        <w:rPr>
          <w:noProof/>
          <w:lang w:val="en-US"/>
        </w:rPr>
        <w:t>Факультет інформатики та обчислювальної техніки</w:t>
      </w:r>
    </w:p>
    <w:p w14:paraId="2E5DCCC8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5F85EDE5" w14:textId="77777777" w:rsidR="005F6590" w:rsidRPr="00FE2734" w:rsidRDefault="005F6590" w:rsidP="005F6590">
      <w:pPr>
        <w:jc w:val="center"/>
        <w:rPr>
          <w:noProof/>
          <w:lang w:val="en-US"/>
        </w:rPr>
      </w:pPr>
      <w:r w:rsidRPr="00FE2734">
        <w:rPr>
          <w:noProof/>
          <w:lang w:val="en-US"/>
        </w:rPr>
        <w:t>Кафедра інформатики та програмної інженерії</w:t>
      </w:r>
    </w:p>
    <w:p w14:paraId="300450D8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309E4277" w14:textId="77777777" w:rsidR="005F6590" w:rsidRPr="00FE2734" w:rsidRDefault="005F6590" w:rsidP="005F6590">
      <w:pPr>
        <w:jc w:val="center"/>
        <w:rPr>
          <w:noProof/>
          <w:lang w:val="en-US"/>
        </w:rPr>
      </w:pPr>
      <w:r w:rsidRPr="00FE2734">
        <w:rPr>
          <w:noProof/>
          <w:lang w:val="en-US"/>
        </w:rPr>
        <w:t>Звіт</w:t>
      </w:r>
    </w:p>
    <w:p w14:paraId="42689A75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41FA626E" w14:textId="0826737C" w:rsidR="005F6590" w:rsidRPr="00FE2734" w:rsidRDefault="005F6590" w:rsidP="005F6590">
      <w:pPr>
        <w:jc w:val="center"/>
        <w:rPr>
          <w:noProof/>
          <w:lang w:val="en-US"/>
        </w:rPr>
      </w:pPr>
      <w:r w:rsidRPr="00FE2734">
        <w:rPr>
          <w:noProof/>
          <w:lang w:val="en-US"/>
        </w:rPr>
        <w:t>з лабораторної роботи № 8 з дисципліни</w:t>
      </w:r>
    </w:p>
    <w:p w14:paraId="3D9EED54" w14:textId="77777777" w:rsidR="005F6590" w:rsidRPr="00FE2734" w:rsidRDefault="005F6590" w:rsidP="005F6590">
      <w:pPr>
        <w:jc w:val="center"/>
        <w:rPr>
          <w:noProof/>
          <w:lang w:val="en-US"/>
        </w:rPr>
      </w:pPr>
      <w:r w:rsidRPr="00FE2734">
        <w:rPr>
          <w:noProof/>
          <w:lang w:val="en-US"/>
        </w:rPr>
        <w:t>“Алгоритми та структури даних-1.</w:t>
      </w:r>
    </w:p>
    <w:p w14:paraId="1503816A" w14:textId="77777777" w:rsidR="005F6590" w:rsidRPr="00FE2734" w:rsidRDefault="005F6590" w:rsidP="005F6590">
      <w:pPr>
        <w:jc w:val="center"/>
        <w:rPr>
          <w:noProof/>
          <w:lang w:val="en-US"/>
        </w:rPr>
      </w:pPr>
      <w:r w:rsidRPr="00FE2734">
        <w:rPr>
          <w:noProof/>
          <w:lang w:val="en-US"/>
        </w:rPr>
        <w:t>Основи алгоритмізації ˮ</w:t>
      </w:r>
    </w:p>
    <w:p w14:paraId="42888770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0AC0BBEB" w14:textId="77777777" w:rsidR="005F6590" w:rsidRPr="00FE2734" w:rsidRDefault="005F6590" w:rsidP="005F6590">
      <w:pPr>
        <w:jc w:val="center"/>
        <w:rPr>
          <w:noProof/>
          <w:lang w:val="en-US"/>
        </w:rPr>
      </w:pPr>
      <w:r w:rsidRPr="00FE2734">
        <w:rPr>
          <w:noProof/>
          <w:lang w:val="en-US"/>
        </w:rPr>
        <w:t>“ Дослідження лінійних алгоритмів ˮ</w:t>
      </w:r>
    </w:p>
    <w:p w14:paraId="1EF5CCE3" w14:textId="77777777" w:rsidR="005F6590" w:rsidRPr="00FE2734" w:rsidRDefault="005F6590" w:rsidP="005F6590">
      <w:pPr>
        <w:jc w:val="center"/>
        <w:rPr>
          <w:noProof/>
          <w:lang w:val="en-US"/>
        </w:rPr>
      </w:pPr>
      <w:r w:rsidRPr="00FE2734">
        <w:rPr>
          <w:noProof/>
          <w:lang w:val="en-US"/>
        </w:rPr>
        <w:t>Варіант:</w:t>
      </w:r>
      <w:r w:rsidRPr="00FE2734">
        <w:rPr>
          <w:noProof/>
          <w:u w:val="single"/>
          <w:lang w:val="en-US"/>
        </w:rPr>
        <w:t>12</w:t>
      </w:r>
    </w:p>
    <w:p w14:paraId="56C1E1E0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67033E2A" w14:textId="77777777" w:rsidR="005F6590" w:rsidRPr="00FE2734" w:rsidRDefault="005F6590" w:rsidP="005F6590">
      <w:pPr>
        <w:spacing w:after="0"/>
        <w:jc w:val="center"/>
        <w:rPr>
          <w:noProof/>
          <w:lang w:val="en-US"/>
        </w:rPr>
      </w:pPr>
      <w:r w:rsidRPr="00FE2734">
        <w:rPr>
          <w:noProof/>
          <w:lang w:val="en-US"/>
        </w:rPr>
        <w:t xml:space="preserve">Виконав студент:   </w:t>
      </w:r>
      <w:r w:rsidRPr="00FE2734">
        <w:rPr>
          <w:noProof/>
          <w:u w:val="single"/>
          <w:lang w:val="en-US"/>
        </w:rPr>
        <w:t>ІП-12 Єльчанінов Артем Юрійович</w:t>
      </w:r>
    </w:p>
    <w:p w14:paraId="0274D1C4" w14:textId="13753B89" w:rsidR="005F6590" w:rsidRPr="00FE2734" w:rsidRDefault="005F6590" w:rsidP="005F6590">
      <w:pPr>
        <w:ind w:right="706"/>
        <w:jc w:val="center"/>
        <w:rPr>
          <w:noProof/>
          <w:sz w:val="20"/>
          <w:szCs w:val="20"/>
          <w:lang w:val="en-US"/>
        </w:rPr>
      </w:pPr>
      <w:r w:rsidRPr="00FE2734">
        <w:rPr>
          <w:noProof/>
          <w:sz w:val="20"/>
          <w:szCs w:val="20"/>
          <w:lang w:val="en-US"/>
        </w:rPr>
        <w:t xml:space="preserve">                                                          (шифр, прізвище, ім’я, по батькові)</w:t>
      </w:r>
    </w:p>
    <w:p w14:paraId="569FED05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5054C816" w14:textId="77777777" w:rsidR="005F6590" w:rsidRPr="00FE2734" w:rsidRDefault="005F6590" w:rsidP="005F6590">
      <w:pPr>
        <w:spacing w:after="0"/>
        <w:jc w:val="center"/>
        <w:rPr>
          <w:noProof/>
          <w:lang w:val="en-US"/>
        </w:rPr>
      </w:pPr>
      <w:r w:rsidRPr="00FE2734">
        <w:rPr>
          <w:noProof/>
          <w:lang w:val="en-US"/>
        </w:rPr>
        <w:t>Перевірив: ______________________________________</w:t>
      </w:r>
    </w:p>
    <w:p w14:paraId="5F8CDAB8" w14:textId="3F09131A" w:rsidR="005F6590" w:rsidRPr="00FE2734" w:rsidRDefault="005F6590" w:rsidP="005F6590">
      <w:pPr>
        <w:spacing w:after="0"/>
        <w:ind w:left="1560"/>
        <w:jc w:val="center"/>
        <w:rPr>
          <w:noProof/>
          <w:lang w:val="en-US"/>
        </w:rPr>
      </w:pPr>
      <w:r w:rsidRPr="00FE2734">
        <w:rPr>
          <w:noProof/>
          <w:sz w:val="20"/>
          <w:szCs w:val="20"/>
          <w:lang w:val="en-US"/>
        </w:rPr>
        <w:t>(прізвище, ім’я, по батькові)</w:t>
      </w:r>
    </w:p>
    <w:p w14:paraId="39AF9FCF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21928F4F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0E908BA4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5A49C00F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5A59E31A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456A4C9D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1A09F9A8" w14:textId="77777777" w:rsidR="005F6590" w:rsidRPr="00FE2734" w:rsidRDefault="005F6590" w:rsidP="005F6590">
      <w:pPr>
        <w:rPr>
          <w:noProof/>
          <w:lang w:val="en-US"/>
        </w:rPr>
      </w:pPr>
    </w:p>
    <w:p w14:paraId="0BBB549D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2CA9AF74" w14:textId="77777777" w:rsidR="005F6590" w:rsidRPr="00FE2734" w:rsidRDefault="005F6590" w:rsidP="005F6590">
      <w:pPr>
        <w:jc w:val="center"/>
        <w:rPr>
          <w:noProof/>
          <w:lang w:val="en-US"/>
        </w:rPr>
      </w:pPr>
    </w:p>
    <w:p w14:paraId="04BCB343" w14:textId="77777777" w:rsidR="005F6590" w:rsidRPr="00FE2734" w:rsidRDefault="005F6590" w:rsidP="005F6590">
      <w:pPr>
        <w:jc w:val="center"/>
        <w:rPr>
          <w:noProof/>
          <w:lang w:val="en-US"/>
        </w:rPr>
      </w:pPr>
      <w:r w:rsidRPr="00FE2734">
        <w:rPr>
          <w:noProof/>
          <w:lang w:val="en-US"/>
        </w:rPr>
        <w:t>Київ 2021</w:t>
      </w:r>
    </w:p>
    <w:p w14:paraId="3917F28F" w14:textId="778B7DBD" w:rsidR="00A358E7" w:rsidRPr="00FE2734" w:rsidRDefault="005F6590" w:rsidP="005F6590">
      <w:pPr>
        <w:jc w:val="center"/>
        <w:rPr>
          <w:b/>
          <w:bCs/>
          <w:noProof/>
          <w:sz w:val="32"/>
          <w:szCs w:val="32"/>
          <w:lang w:val="en-US"/>
        </w:rPr>
      </w:pPr>
      <w:r w:rsidRPr="00FE2734">
        <w:rPr>
          <w:b/>
          <w:bCs/>
          <w:noProof/>
          <w:sz w:val="32"/>
          <w:szCs w:val="32"/>
          <w:lang w:val="en-US"/>
        </w:rPr>
        <w:lastRenderedPageBreak/>
        <w:t>Лабораторна робота 8</w:t>
      </w:r>
    </w:p>
    <w:p w14:paraId="3D63BDA9" w14:textId="27407382" w:rsidR="005F6590" w:rsidRPr="00FE2734" w:rsidRDefault="00F23772" w:rsidP="005F6590">
      <w:pPr>
        <w:jc w:val="center"/>
        <w:rPr>
          <w:b/>
          <w:bCs/>
          <w:noProof/>
          <w:sz w:val="32"/>
          <w:szCs w:val="32"/>
          <w:lang w:val="en-US"/>
        </w:rPr>
      </w:pPr>
      <w:r w:rsidRPr="00FE2734">
        <w:rPr>
          <w:b/>
          <w:bCs/>
          <w:noProof/>
          <w:sz w:val="32"/>
          <w:szCs w:val="32"/>
          <w:lang w:val="en-US"/>
        </w:rPr>
        <w:t xml:space="preserve">Дослідження алгоритмів пошуку та сортування </w:t>
      </w:r>
    </w:p>
    <w:p w14:paraId="6E9C0C7A" w14:textId="6369AEBF" w:rsidR="00F23772" w:rsidRPr="00FE2734" w:rsidRDefault="00F23772" w:rsidP="00BE1056">
      <w:pPr>
        <w:jc w:val="both"/>
        <w:rPr>
          <w:noProof/>
          <w:lang w:val="en-US"/>
        </w:rPr>
      </w:pPr>
      <w:r w:rsidRPr="00FE2734">
        <w:rPr>
          <w:noProof/>
          <w:lang w:val="en-US"/>
        </w:rPr>
        <w:t xml:space="preserve">   </w:t>
      </w:r>
      <w:r w:rsidRPr="00FE2734">
        <w:rPr>
          <w:b/>
          <w:bCs/>
          <w:noProof/>
          <w:lang w:val="en-US"/>
        </w:rPr>
        <w:t xml:space="preserve">Мета – </w:t>
      </w:r>
      <w:r w:rsidRPr="00FE2734">
        <w:rPr>
          <w:noProof/>
          <w:lang w:val="en-US"/>
        </w:rPr>
        <w:t xml:space="preserve">дослідити алгоритми пошуку та сортування, набути практичних навичок використання цих алгоритмів під час складання </w:t>
      </w:r>
      <w:r w:rsidR="00FA2440" w:rsidRPr="00FE2734">
        <w:rPr>
          <w:noProof/>
          <w:lang w:val="en-US"/>
        </w:rPr>
        <w:t>програмних специфікацій.</w:t>
      </w:r>
    </w:p>
    <w:p w14:paraId="64344B55" w14:textId="77777777" w:rsidR="00BE1056" w:rsidRPr="00FE2734" w:rsidRDefault="00BE1056" w:rsidP="00BE1056">
      <w:pPr>
        <w:jc w:val="center"/>
        <w:rPr>
          <w:b/>
          <w:bCs/>
          <w:noProof/>
          <w:sz w:val="32"/>
          <w:szCs w:val="32"/>
          <w:lang w:val="en-US"/>
        </w:rPr>
      </w:pPr>
      <w:r w:rsidRPr="00FE2734">
        <w:rPr>
          <w:b/>
          <w:bCs/>
          <w:noProof/>
          <w:sz w:val="32"/>
          <w:szCs w:val="32"/>
          <w:lang w:val="en-US"/>
        </w:rPr>
        <w:t xml:space="preserve">Варіант 12 </w:t>
      </w:r>
    </w:p>
    <w:p w14:paraId="6861D43D" w14:textId="695DC15E" w:rsidR="00BE1056" w:rsidRPr="00FE2734" w:rsidRDefault="00BE1056" w:rsidP="00BE1056">
      <w:pPr>
        <w:jc w:val="both"/>
        <w:rPr>
          <w:noProof/>
          <w:lang w:val="en-US"/>
        </w:rPr>
      </w:pPr>
      <w:r w:rsidRPr="00FE2734">
        <w:rPr>
          <w:noProof/>
          <w:lang w:val="en-US"/>
        </w:rPr>
        <w:t xml:space="preserve">   </w:t>
      </w:r>
      <w:r w:rsidRPr="00FE2734">
        <w:rPr>
          <w:b/>
          <w:bCs/>
          <w:noProof/>
          <w:lang w:val="en-US"/>
        </w:rPr>
        <w:t xml:space="preserve">Задача: </w:t>
      </w:r>
      <w:r w:rsidRPr="00FE2734">
        <w:rPr>
          <w:noProof/>
          <w:lang w:val="en-US"/>
        </w:rPr>
        <w:t>Обчислити значення елементів одновимірного масиву із максимальних значень елементів рядків матриці. Відсортувати методом вставки за спаданням.</w:t>
      </w:r>
    </w:p>
    <w:p w14:paraId="2063D364" w14:textId="3A36AAE9" w:rsidR="00BE1056" w:rsidRPr="00FE2734" w:rsidRDefault="00BE1056" w:rsidP="00BE1056">
      <w:pPr>
        <w:jc w:val="both"/>
        <w:rPr>
          <w:noProof/>
          <w:lang w:val="en-US"/>
        </w:rPr>
      </w:pPr>
      <w:r w:rsidRPr="00FE2734">
        <w:rPr>
          <w:noProof/>
          <w:lang w:val="en-US"/>
        </w:rPr>
        <w:t xml:space="preserve">   Розмір матриці: 6 х 4</w:t>
      </w:r>
    </w:p>
    <w:p w14:paraId="5A09F719" w14:textId="77777777" w:rsidR="00BE1056" w:rsidRPr="00FE2734" w:rsidRDefault="00BE1056" w:rsidP="00BE1056">
      <w:pPr>
        <w:jc w:val="center"/>
        <w:rPr>
          <w:b/>
          <w:bCs/>
          <w:noProof/>
          <w:sz w:val="32"/>
          <w:szCs w:val="32"/>
          <w:lang w:val="en-US"/>
        </w:rPr>
      </w:pPr>
      <w:r w:rsidRPr="00FE2734">
        <w:rPr>
          <w:b/>
          <w:bCs/>
          <w:noProof/>
          <w:sz w:val="32"/>
          <w:szCs w:val="32"/>
          <w:lang w:val="en-US"/>
        </w:rPr>
        <w:t>Постановка задачі</w:t>
      </w:r>
    </w:p>
    <w:p w14:paraId="5E4772ED" w14:textId="5E8FAFA9" w:rsidR="00BE1056" w:rsidRPr="00FE2734" w:rsidRDefault="0069148B" w:rsidP="00BE1056">
      <w:pPr>
        <w:jc w:val="both"/>
        <w:rPr>
          <w:noProof/>
          <w:lang w:val="en-US"/>
        </w:rPr>
      </w:pPr>
      <w:r w:rsidRPr="00FE2734">
        <w:rPr>
          <w:noProof/>
          <w:lang w:val="en-US"/>
        </w:rPr>
        <w:t xml:space="preserve">   Результатом розв’язку задачі є відсортований одновимірний масив методом вставки за спаданням.</w:t>
      </w:r>
    </w:p>
    <w:p w14:paraId="4952DAFC" w14:textId="4F36FEB4" w:rsidR="0069148B" w:rsidRPr="00D36643" w:rsidRDefault="0069148B" w:rsidP="00BE1056">
      <w:pPr>
        <w:jc w:val="both"/>
        <w:rPr>
          <w:noProof/>
        </w:rPr>
      </w:pPr>
      <w:r w:rsidRPr="00FE2734">
        <w:rPr>
          <w:noProof/>
          <w:lang w:val="en-US"/>
        </w:rPr>
        <w:t xml:space="preserve">   </w:t>
      </w:r>
      <w:r w:rsidR="008E5F28" w:rsidRPr="00FE2734">
        <w:rPr>
          <w:noProof/>
          <w:lang w:val="en-US"/>
        </w:rPr>
        <w:t>Спершу заповнюємо</w:t>
      </w:r>
      <w:r w:rsidR="00012606" w:rsidRPr="00FE2734">
        <w:rPr>
          <w:noProof/>
          <w:lang w:val="en-US"/>
        </w:rPr>
        <w:t xml:space="preserve"> матрицю</w:t>
      </w:r>
      <w:r w:rsidR="008E5F28" w:rsidRPr="00FE2734">
        <w:rPr>
          <w:noProof/>
          <w:lang w:val="en-US"/>
        </w:rPr>
        <w:t xml:space="preserve"> випадково згенерованими значенням</w:t>
      </w:r>
      <w:r w:rsidR="00012606" w:rsidRPr="00FE2734">
        <w:rPr>
          <w:noProof/>
          <w:lang w:val="en-US"/>
        </w:rPr>
        <w:t>и. Далі слідує дія заповнення одновимірного масиву, вона відбується визначенням максимального значення в рядку матриці, і передачі цього значення в одновимірний масив.</w:t>
      </w:r>
      <w:r w:rsidR="00D36643">
        <w:rPr>
          <w:noProof/>
        </w:rPr>
        <w:t xml:space="preserve"> Останньою дією є сортування одновимірного масиву заповненого максимальними елементами рядків матриці за спаданням методом вставки. Після цього задача буде виконана.</w:t>
      </w:r>
    </w:p>
    <w:p w14:paraId="3E9F7CDA" w14:textId="77777777" w:rsidR="00BE1056" w:rsidRPr="00D36643" w:rsidRDefault="00BE1056" w:rsidP="00BE1056">
      <w:pPr>
        <w:jc w:val="center"/>
        <w:rPr>
          <w:noProof/>
          <w:lang w:val="ru-RU"/>
        </w:rPr>
      </w:pPr>
      <w:r w:rsidRPr="00D36643">
        <w:rPr>
          <w:b/>
          <w:bCs/>
          <w:noProof/>
          <w:sz w:val="32"/>
          <w:szCs w:val="32"/>
          <w:lang w:val="ru-RU"/>
        </w:rPr>
        <w:t xml:space="preserve">Математична модель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72"/>
        <w:gridCol w:w="2268"/>
        <w:gridCol w:w="2405"/>
        <w:gridCol w:w="2549"/>
      </w:tblGrid>
      <w:tr w:rsidR="000C06DA" w:rsidRPr="00FE2734" w14:paraId="15978954" w14:textId="77777777" w:rsidTr="00FE2734">
        <w:tc>
          <w:tcPr>
            <w:tcW w:w="2972" w:type="dxa"/>
            <w:shd w:val="clear" w:color="auto" w:fill="7F7F7F" w:themeFill="text1" w:themeFillTint="80"/>
          </w:tcPr>
          <w:p w14:paraId="16A3A9BD" w14:textId="315EDF2D" w:rsidR="000C06DA" w:rsidRPr="00FE2734" w:rsidRDefault="000C06DA" w:rsidP="000C06DA">
            <w:pPr>
              <w:jc w:val="center"/>
              <w:rPr>
                <w:b/>
                <w:bCs/>
                <w:noProof/>
                <w:lang w:val="en-US"/>
              </w:rPr>
            </w:pPr>
            <w:r w:rsidRPr="00FE2734">
              <w:rPr>
                <w:b/>
                <w:bCs/>
                <w:noProof/>
                <w:lang w:val="en-US"/>
              </w:rPr>
              <w:t>Змінна</w:t>
            </w:r>
          </w:p>
          <w:p w14:paraId="7D1724DC" w14:textId="3D5C3D2D" w:rsidR="000C06DA" w:rsidRPr="00FE2734" w:rsidRDefault="000C06DA" w:rsidP="000C06DA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268" w:type="dxa"/>
            <w:shd w:val="clear" w:color="auto" w:fill="7F7F7F" w:themeFill="text1" w:themeFillTint="80"/>
          </w:tcPr>
          <w:p w14:paraId="7BEE02FB" w14:textId="06C02AAF" w:rsidR="000C06DA" w:rsidRPr="00FE2734" w:rsidRDefault="000C06DA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b/>
                <w:bCs/>
                <w:noProof/>
                <w:lang w:val="en-US"/>
              </w:rPr>
              <w:t>Тип</w:t>
            </w:r>
          </w:p>
        </w:tc>
        <w:tc>
          <w:tcPr>
            <w:tcW w:w="2405" w:type="dxa"/>
            <w:shd w:val="clear" w:color="auto" w:fill="7F7F7F" w:themeFill="text1" w:themeFillTint="80"/>
          </w:tcPr>
          <w:p w14:paraId="74F54926" w14:textId="42C778C7" w:rsidR="000C06DA" w:rsidRPr="00FE2734" w:rsidRDefault="000C06DA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b/>
                <w:bCs/>
                <w:noProof/>
                <w:lang w:val="en-US"/>
              </w:rPr>
              <w:t>Ім’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01041B4A" w14:textId="50B26107" w:rsidR="000C06DA" w:rsidRPr="00FE2734" w:rsidRDefault="000C06DA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b/>
                <w:bCs/>
                <w:noProof/>
                <w:lang w:val="en-US"/>
              </w:rPr>
              <w:t>Призначення</w:t>
            </w:r>
          </w:p>
        </w:tc>
      </w:tr>
      <w:tr w:rsidR="000C06DA" w:rsidRPr="00FE2734" w14:paraId="220C4729" w14:textId="77777777" w:rsidTr="00FE2734">
        <w:tc>
          <w:tcPr>
            <w:tcW w:w="2972" w:type="dxa"/>
          </w:tcPr>
          <w:p w14:paraId="41F215DC" w14:textId="77777777" w:rsidR="000C06DA" w:rsidRPr="00FE2734" w:rsidRDefault="000C06DA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Двовимірний масив (матриця)</w:t>
            </w:r>
          </w:p>
          <w:p w14:paraId="717C0BC5" w14:textId="760DA827" w:rsidR="00196DC2" w:rsidRPr="00FE2734" w:rsidRDefault="00196DC2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 xml:space="preserve">розміру </w:t>
            </w:r>
            <w:r w:rsidRPr="00FE2734">
              <w:rPr>
                <w:noProof/>
                <w:lang w:val="en-US"/>
              </w:rPr>
              <w:t>6 х 4</w:t>
            </w:r>
          </w:p>
        </w:tc>
        <w:tc>
          <w:tcPr>
            <w:tcW w:w="2268" w:type="dxa"/>
          </w:tcPr>
          <w:p w14:paraId="3EDC6902" w14:textId="65C44AEB" w:rsidR="000C06DA" w:rsidRPr="00FE2734" w:rsidRDefault="000C06DA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Цілий</w:t>
            </w:r>
          </w:p>
        </w:tc>
        <w:tc>
          <w:tcPr>
            <w:tcW w:w="2405" w:type="dxa"/>
          </w:tcPr>
          <w:p w14:paraId="28B54B45" w14:textId="1E0D430B" w:rsidR="000C06DA" w:rsidRPr="00FE2734" w:rsidRDefault="000C06DA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matrix</w:t>
            </w:r>
            <w:r w:rsidR="00196DC2" w:rsidRPr="00FE2734">
              <w:rPr>
                <w:noProof/>
                <w:lang w:val="en-US"/>
              </w:rPr>
              <w:t>[6][4]</w:t>
            </w:r>
          </w:p>
        </w:tc>
        <w:tc>
          <w:tcPr>
            <w:tcW w:w="2549" w:type="dxa"/>
          </w:tcPr>
          <w:p w14:paraId="4E154BDD" w14:textId="0ACA0A7F" w:rsidR="000C06DA" w:rsidRPr="00FE2734" w:rsidRDefault="00834B4F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Проміжне дане</w:t>
            </w:r>
          </w:p>
        </w:tc>
      </w:tr>
      <w:tr w:rsidR="000C06DA" w:rsidRPr="00FE2734" w14:paraId="78626B9B" w14:textId="77777777" w:rsidTr="00FE2734">
        <w:tc>
          <w:tcPr>
            <w:tcW w:w="2972" w:type="dxa"/>
          </w:tcPr>
          <w:p w14:paraId="726B8C9B" w14:textId="77777777" w:rsidR="000C06DA" w:rsidRPr="00FE2734" w:rsidRDefault="000C06DA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Одновимірний масив</w:t>
            </w:r>
          </w:p>
          <w:p w14:paraId="4C12BC9F" w14:textId="3DF5F6BE" w:rsidR="00196DC2" w:rsidRPr="00FE2734" w:rsidRDefault="00196DC2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розміру 6</w:t>
            </w:r>
          </w:p>
        </w:tc>
        <w:tc>
          <w:tcPr>
            <w:tcW w:w="2268" w:type="dxa"/>
          </w:tcPr>
          <w:p w14:paraId="05DAF99B" w14:textId="2CDA3958" w:rsidR="000C06DA" w:rsidRPr="00FE2734" w:rsidRDefault="000C06DA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Цілий</w:t>
            </w:r>
          </w:p>
        </w:tc>
        <w:tc>
          <w:tcPr>
            <w:tcW w:w="2405" w:type="dxa"/>
          </w:tcPr>
          <w:p w14:paraId="3CA65A9E" w14:textId="23BDCE6F" w:rsidR="000C06DA" w:rsidRPr="00FE2734" w:rsidRDefault="000C06DA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array</w:t>
            </w:r>
            <w:r w:rsidR="00196DC2" w:rsidRPr="00FE2734">
              <w:rPr>
                <w:noProof/>
                <w:lang w:val="en-US"/>
              </w:rPr>
              <w:t>[6]</w:t>
            </w:r>
          </w:p>
        </w:tc>
        <w:tc>
          <w:tcPr>
            <w:tcW w:w="2549" w:type="dxa"/>
          </w:tcPr>
          <w:p w14:paraId="54EF38C9" w14:textId="1E333C31" w:rsidR="000C06DA" w:rsidRPr="00FE2734" w:rsidRDefault="00D3224B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Вихідне дане</w:t>
            </w:r>
          </w:p>
        </w:tc>
      </w:tr>
      <w:tr w:rsidR="000C06DA" w:rsidRPr="00FE2734" w14:paraId="3D78685F" w14:textId="77777777" w:rsidTr="00FE2734">
        <w:tc>
          <w:tcPr>
            <w:tcW w:w="2972" w:type="dxa"/>
          </w:tcPr>
          <w:p w14:paraId="72C70B6C" w14:textId="1E4DA0B6" w:rsidR="000C06DA" w:rsidRPr="00FE2734" w:rsidRDefault="00834B4F" w:rsidP="00834B4F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Лічильник для арифметичних цилів</w:t>
            </w:r>
          </w:p>
        </w:tc>
        <w:tc>
          <w:tcPr>
            <w:tcW w:w="2268" w:type="dxa"/>
          </w:tcPr>
          <w:p w14:paraId="590E20A6" w14:textId="55510DA9" w:rsidR="000C06DA" w:rsidRPr="00FE2734" w:rsidRDefault="00834B4F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Цілий</w:t>
            </w:r>
          </w:p>
        </w:tc>
        <w:tc>
          <w:tcPr>
            <w:tcW w:w="2405" w:type="dxa"/>
          </w:tcPr>
          <w:p w14:paraId="0E07683C" w14:textId="72E7A509" w:rsidR="000C06DA" w:rsidRPr="00FE2734" w:rsidRDefault="000C06DA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i</w:t>
            </w:r>
          </w:p>
        </w:tc>
        <w:tc>
          <w:tcPr>
            <w:tcW w:w="2549" w:type="dxa"/>
          </w:tcPr>
          <w:p w14:paraId="4D3676CD" w14:textId="3EDD95F8" w:rsidR="000C06DA" w:rsidRPr="00FE2734" w:rsidRDefault="00834B4F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Проміжне дане</w:t>
            </w:r>
          </w:p>
        </w:tc>
      </w:tr>
      <w:tr w:rsidR="000C06DA" w:rsidRPr="00FE2734" w14:paraId="645EFAFC" w14:textId="77777777" w:rsidTr="00FE2734">
        <w:tc>
          <w:tcPr>
            <w:tcW w:w="2972" w:type="dxa"/>
          </w:tcPr>
          <w:p w14:paraId="4F48CC71" w14:textId="13B996E8" w:rsidR="000C06DA" w:rsidRPr="00FE2734" w:rsidRDefault="00834B4F" w:rsidP="00834B4F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Додатковий лічильник для арифметичного циклу</w:t>
            </w:r>
          </w:p>
        </w:tc>
        <w:tc>
          <w:tcPr>
            <w:tcW w:w="2268" w:type="dxa"/>
          </w:tcPr>
          <w:p w14:paraId="36D7F347" w14:textId="2185EE54" w:rsidR="000C06DA" w:rsidRPr="00FE2734" w:rsidRDefault="00834B4F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Цілий</w:t>
            </w:r>
          </w:p>
        </w:tc>
        <w:tc>
          <w:tcPr>
            <w:tcW w:w="2405" w:type="dxa"/>
          </w:tcPr>
          <w:p w14:paraId="159CB7AC" w14:textId="3BB338CA" w:rsidR="000C06DA" w:rsidRPr="00FE2734" w:rsidRDefault="000C06DA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j</w:t>
            </w:r>
          </w:p>
        </w:tc>
        <w:tc>
          <w:tcPr>
            <w:tcW w:w="2549" w:type="dxa"/>
          </w:tcPr>
          <w:p w14:paraId="383F02E6" w14:textId="4768A2F5" w:rsidR="000C06DA" w:rsidRPr="00FE2734" w:rsidRDefault="00834B4F" w:rsidP="000C06DA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Проміжне дане</w:t>
            </w:r>
          </w:p>
        </w:tc>
      </w:tr>
      <w:tr w:rsidR="00AC45D8" w:rsidRPr="00FE2734" w14:paraId="7C687B91" w14:textId="77777777" w:rsidTr="00FE2734">
        <w:tc>
          <w:tcPr>
            <w:tcW w:w="2972" w:type="dxa"/>
          </w:tcPr>
          <w:p w14:paraId="31CF931D" w14:textId="399E2FDF" w:rsidR="00AC45D8" w:rsidRPr="00FE2734" w:rsidRDefault="00AC45D8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Фунція для виведення матриці</w:t>
            </w:r>
          </w:p>
        </w:tc>
        <w:tc>
          <w:tcPr>
            <w:tcW w:w="2268" w:type="dxa"/>
          </w:tcPr>
          <w:p w14:paraId="2C78CDB2" w14:textId="77777777" w:rsidR="00AC45D8" w:rsidRPr="00FE2734" w:rsidRDefault="00FE2734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Відсутній</w:t>
            </w:r>
          </w:p>
          <w:p w14:paraId="034B9149" w14:textId="6D021BA2" w:rsidR="00FE2734" w:rsidRPr="00FE2734" w:rsidRDefault="00FE2734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(void)</w:t>
            </w:r>
          </w:p>
        </w:tc>
        <w:tc>
          <w:tcPr>
            <w:tcW w:w="2405" w:type="dxa"/>
          </w:tcPr>
          <w:p w14:paraId="05115785" w14:textId="68AB6887" w:rsidR="00AC45D8" w:rsidRPr="00FE2734" w:rsidRDefault="00FE2734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ouput_matrix</w:t>
            </w:r>
          </w:p>
        </w:tc>
        <w:tc>
          <w:tcPr>
            <w:tcW w:w="2549" w:type="dxa"/>
          </w:tcPr>
          <w:p w14:paraId="05572D10" w14:textId="25E18A2B" w:rsidR="00AC45D8" w:rsidRPr="00FE2734" w:rsidRDefault="00FE2734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Допоміжний алгоритм</w:t>
            </w:r>
          </w:p>
        </w:tc>
      </w:tr>
      <w:tr w:rsidR="00AC45D8" w:rsidRPr="00FE2734" w14:paraId="554AB05A" w14:textId="77777777" w:rsidTr="00FE2734">
        <w:tc>
          <w:tcPr>
            <w:tcW w:w="2972" w:type="dxa"/>
          </w:tcPr>
          <w:p w14:paraId="2A13A7B0" w14:textId="7F732F60" w:rsidR="00AC45D8" w:rsidRPr="00FE2734" w:rsidRDefault="00AC45D8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Тимчасова зміння для зберігання значення максимального елемента в рядку матриці</w:t>
            </w:r>
          </w:p>
        </w:tc>
        <w:tc>
          <w:tcPr>
            <w:tcW w:w="2268" w:type="dxa"/>
          </w:tcPr>
          <w:p w14:paraId="4F14CEE6" w14:textId="4DE2932C" w:rsidR="00AC45D8" w:rsidRPr="00FE2734" w:rsidRDefault="00AC45D8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Цілий</w:t>
            </w:r>
          </w:p>
        </w:tc>
        <w:tc>
          <w:tcPr>
            <w:tcW w:w="2405" w:type="dxa"/>
          </w:tcPr>
          <w:p w14:paraId="6C521DBA" w14:textId="5111C04E" w:rsidR="00AC45D8" w:rsidRPr="00FE2734" w:rsidRDefault="00AC45D8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max_in_line</w:t>
            </w:r>
          </w:p>
        </w:tc>
        <w:tc>
          <w:tcPr>
            <w:tcW w:w="2549" w:type="dxa"/>
          </w:tcPr>
          <w:p w14:paraId="254B500C" w14:textId="3C835882" w:rsidR="00AC45D8" w:rsidRPr="00FE2734" w:rsidRDefault="00AC45D8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Проміжне дане</w:t>
            </w:r>
          </w:p>
        </w:tc>
      </w:tr>
      <w:tr w:rsidR="00AC45D8" w:rsidRPr="00FE2734" w14:paraId="7BE84097" w14:textId="77777777" w:rsidTr="00FE2734">
        <w:tc>
          <w:tcPr>
            <w:tcW w:w="2972" w:type="dxa"/>
          </w:tcPr>
          <w:p w14:paraId="18A8CC13" w14:textId="48E1A03E" w:rsidR="00AC45D8" w:rsidRPr="00C05C97" w:rsidRDefault="00FE2734" w:rsidP="00FE2734">
            <w:pPr>
              <w:jc w:val="center"/>
              <w:rPr>
                <w:noProof/>
                <w:lang w:val="ru-RU"/>
              </w:rPr>
            </w:pPr>
            <w:r w:rsidRPr="00C05C97">
              <w:rPr>
                <w:noProof/>
                <w:lang w:val="ru-RU"/>
              </w:rPr>
              <w:t>Функція для виведення елементів одновимірного масиву</w:t>
            </w:r>
          </w:p>
        </w:tc>
        <w:tc>
          <w:tcPr>
            <w:tcW w:w="2268" w:type="dxa"/>
          </w:tcPr>
          <w:p w14:paraId="75DACC33" w14:textId="77777777" w:rsidR="00AC45D8" w:rsidRPr="00FE2734" w:rsidRDefault="00FE2734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Відсутній</w:t>
            </w:r>
          </w:p>
          <w:p w14:paraId="1EA9A396" w14:textId="5BAEBBFF" w:rsidR="00FE2734" w:rsidRPr="00FE2734" w:rsidRDefault="00FE2734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(void)</w:t>
            </w:r>
          </w:p>
        </w:tc>
        <w:tc>
          <w:tcPr>
            <w:tcW w:w="2405" w:type="dxa"/>
          </w:tcPr>
          <w:p w14:paraId="6CF56B2F" w14:textId="60C7835B" w:rsidR="00AC45D8" w:rsidRPr="00FE2734" w:rsidRDefault="00FE2734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output_array</w:t>
            </w:r>
          </w:p>
        </w:tc>
        <w:tc>
          <w:tcPr>
            <w:tcW w:w="2549" w:type="dxa"/>
          </w:tcPr>
          <w:p w14:paraId="1E1DE509" w14:textId="6E4AB692" w:rsidR="00AC45D8" w:rsidRPr="00FE2734" w:rsidRDefault="00FE2734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Допоміжний алгоритм</w:t>
            </w:r>
          </w:p>
        </w:tc>
      </w:tr>
      <w:tr w:rsidR="00AC45D8" w:rsidRPr="00FE2734" w14:paraId="1073E659" w14:textId="77777777" w:rsidTr="00FE2734">
        <w:tc>
          <w:tcPr>
            <w:tcW w:w="2972" w:type="dxa"/>
          </w:tcPr>
          <w:p w14:paraId="6BD5B397" w14:textId="6EEE1A81" w:rsidR="00AC45D8" w:rsidRPr="00FE2734" w:rsidRDefault="00AC45D8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lastRenderedPageBreak/>
              <w:t>Тимчасова змінна для зберігання значення елемента сортованого масиву</w:t>
            </w:r>
          </w:p>
        </w:tc>
        <w:tc>
          <w:tcPr>
            <w:tcW w:w="2268" w:type="dxa"/>
          </w:tcPr>
          <w:p w14:paraId="00579721" w14:textId="3F7BCC03" w:rsidR="00AC45D8" w:rsidRPr="00FE2734" w:rsidRDefault="00AC45D8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Цілий</w:t>
            </w:r>
          </w:p>
        </w:tc>
        <w:tc>
          <w:tcPr>
            <w:tcW w:w="2405" w:type="dxa"/>
          </w:tcPr>
          <w:p w14:paraId="3B4D766D" w14:textId="0B4E6064" w:rsidR="00AC45D8" w:rsidRPr="00FE2734" w:rsidRDefault="00AC45D8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temp</w:t>
            </w:r>
          </w:p>
        </w:tc>
        <w:tc>
          <w:tcPr>
            <w:tcW w:w="2549" w:type="dxa"/>
          </w:tcPr>
          <w:p w14:paraId="25C4F83C" w14:textId="58D492E0" w:rsidR="00AC45D8" w:rsidRPr="00FE2734" w:rsidRDefault="00AC45D8" w:rsidP="00AC45D8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Проміжне дане</w:t>
            </w:r>
          </w:p>
        </w:tc>
      </w:tr>
    </w:tbl>
    <w:p w14:paraId="405F2F17" w14:textId="72A7C33A" w:rsidR="00BE1056" w:rsidRPr="002406C3" w:rsidRDefault="002406C3" w:rsidP="00FD780D">
      <w:pPr>
        <w:spacing w:before="160" w:line="257" w:lineRule="auto"/>
        <w:rPr>
          <w:lang w:val="ru-RU"/>
        </w:rPr>
      </w:pPr>
      <w:r w:rsidRPr="00DD7915">
        <w:t xml:space="preserve">Для </w:t>
      </w:r>
      <w:r>
        <w:t xml:space="preserve">генерації випадкових </w:t>
      </w:r>
      <w:r w:rsidRPr="00DD7915">
        <w:t>чис</w:t>
      </w:r>
      <w:r>
        <w:t>ел</w:t>
      </w:r>
      <w:r w:rsidRPr="00DD7915">
        <w:t xml:space="preserve"> будемо </w:t>
      </w:r>
      <w:r>
        <w:t>застосовувати</w:t>
      </w:r>
      <w:r w:rsidRPr="00DD7915">
        <w:t xml:space="preserve"> функцію </w:t>
      </w:r>
      <w:r>
        <w:rPr>
          <w:b/>
          <w:bCs/>
          <w:lang w:val="en-US"/>
        </w:rPr>
        <w:t>rand</w:t>
      </w:r>
      <w:r w:rsidRPr="002406C3">
        <w:rPr>
          <w:b/>
          <w:bCs/>
          <w:lang w:val="ru-RU"/>
        </w:rPr>
        <w:t>( )</w:t>
      </w:r>
    </w:p>
    <w:p w14:paraId="6FB0BFFB" w14:textId="77777777" w:rsidR="0069148B" w:rsidRPr="00C05C97" w:rsidRDefault="0069148B" w:rsidP="0069148B">
      <w:pPr>
        <w:jc w:val="both"/>
        <w:rPr>
          <w:b/>
          <w:bCs/>
          <w:noProof/>
          <w:sz w:val="32"/>
          <w:szCs w:val="32"/>
          <w:lang w:val="ru-RU"/>
        </w:rPr>
      </w:pPr>
      <w:r w:rsidRPr="00C05C97">
        <w:rPr>
          <w:b/>
          <w:bCs/>
          <w:noProof/>
          <w:sz w:val="32"/>
          <w:szCs w:val="32"/>
          <w:lang w:val="ru-RU"/>
        </w:rPr>
        <w:t>Програмні специфікації запишемо у псевдокоді та графічній формі у вигляді блок-схеми.</w:t>
      </w:r>
    </w:p>
    <w:p w14:paraId="6AC1F7B1" w14:textId="77777777" w:rsidR="0069148B" w:rsidRPr="00FE2734" w:rsidRDefault="0069148B" w:rsidP="0069148B">
      <w:pPr>
        <w:autoSpaceDE w:val="0"/>
        <w:autoSpaceDN w:val="0"/>
        <w:adjustRightInd w:val="0"/>
        <w:spacing w:line="240" w:lineRule="auto"/>
        <w:jc w:val="both"/>
        <w:rPr>
          <w:noProof/>
          <w:lang w:val="en-US"/>
        </w:rPr>
      </w:pPr>
      <w:r w:rsidRPr="00FE2734">
        <w:rPr>
          <w:noProof/>
          <w:lang w:val="en-US"/>
        </w:rPr>
        <w:t>Крок 1. Визначимо основні дії.</w:t>
      </w:r>
    </w:p>
    <w:p w14:paraId="4DE89BE0" w14:textId="35B49471" w:rsidR="0069148B" w:rsidRPr="00B57CE6" w:rsidRDefault="003A1B9C" w:rsidP="003C72BE">
      <w:pPr>
        <w:jc w:val="both"/>
        <w:rPr>
          <w:noProof/>
        </w:rPr>
      </w:pPr>
      <w:r w:rsidRPr="00FE2734">
        <w:rPr>
          <w:noProof/>
          <w:lang w:val="en-US"/>
        </w:rPr>
        <w:t xml:space="preserve">Крок 2. </w:t>
      </w:r>
      <w:r w:rsidRPr="00B57CE6">
        <w:rPr>
          <w:noProof/>
          <w:lang w:val="ru-RU"/>
        </w:rPr>
        <w:t>Деталізуємо дію заповнення матриці випадковими елементами</w:t>
      </w:r>
      <w:r w:rsidR="00B57CE6">
        <w:rPr>
          <w:noProof/>
        </w:rPr>
        <w:t>.</w:t>
      </w:r>
    </w:p>
    <w:p w14:paraId="03048E82" w14:textId="326261AD" w:rsidR="003A1B9C" w:rsidRPr="00B25C19" w:rsidRDefault="003A1B9C" w:rsidP="003C72BE">
      <w:pPr>
        <w:jc w:val="both"/>
        <w:rPr>
          <w:noProof/>
          <w:lang w:val="ru-RU"/>
        </w:rPr>
      </w:pPr>
      <w:r w:rsidRPr="00FE2734">
        <w:rPr>
          <w:noProof/>
          <w:lang w:val="en-US"/>
        </w:rPr>
        <w:t>Крок</w:t>
      </w:r>
      <w:r w:rsidR="003C72BE" w:rsidRPr="00FE2734">
        <w:rPr>
          <w:noProof/>
          <w:lang w:val="en-US"/>
        </w:rPr>
        <w:t xml:space="preserve"> </w:t>
      </w:r>
      <w:r w:rsidRPr="00FE2734">
        <w:rPr>
          <w:noProof/>
          <w:lang w:val="en-US"/>
        </w:rPr>
        <w:t xml:space="preserve">3. </w:t>
      </w:r>
      <w:r w:rsidR="00D3224B" w:rsidRPr="00B25C19">
        <w:rPr>
          <w:noProof/>
          <w:lang w:val="ru-RU"/>
        </w:rPr>
        <w:t>Деталізуємо дію заповнення одновимірного масиву максимальними елементами</w:t>
      </w:r>
      <w:r w:rsidR="003C72BE" w:rsidRPr="00B25C19">
        <w:rPr>
          <w:noProof/>
          <w:lang w:val="ru-RU"/>
        </w:rPr>
        <w:t xml:space="preserve"> рядків матриц</w:t>
      </w:r>
      <w:r w:rsidR="00B57CE6">
        <w:rPr>
          <w:noProof/>
          <w:lang w:val="ru-RU"/>
        </w:rPr>
        <w:t>і.</w:t>
      </w:r>
    </w:p>
    <w:p w14:paraId="2E9BB086" w14:textId="1056DBB2" w:rsidR="003C72BE" w:rsidRPr="00B25C19" w:rsidRDefault="003C72BE" w:rsidP="00BE1056">
      <w:pPr>
        <w:jc w:val="both"/>
        <w:rPr>
          <w:noProof/>
        </w:rPr>
      </w:pPr>
      <w:r w:rsidRPr="00FE2734">
        <w:rPr>
          <w:noProof/>
          <w:lang w:val="en-US"/>
        </w:rPr>
        <w:t xml:space="preserve">Крок 4. </w:t>
      </w:r>
      <w:r w:rsidRPr="00B25C19">
        <w:rPr>
          <w:noProof/>
          <w:lang w:val="ru-RU"/>
        </w:rPr>
        <w:t>Деталізуємо дію сортування елементів одновимірного масиву за спаданням за методом</w:t>
      </w:r>
      <w:r w:rsidR="00B25C19">
        <w:rPr>
          <w:noProof/>
        </w:rPr>
        <w:t xml:space="preserve"> вставки</w:t>
      </w:r>
      <w:r w:rsidR="00B57CE6">
        <w:rPr>
          <w:noProof/>
        </w:rPr>
        <w:t>.</w:t>
      </w:r>
    </w:p>
    <w:p w14:paraId="592B3B10" w14:textId="6A85AD00" w:rsidR="00A70FC2" w:rsidRPr="00B25C19" w:rsidRDefault="00A70FC2" w:rsidP="00BE1056">
      <w:pPr>
        <w:jc w:val="both"/>
        <w:rPr>
          <w:noProof/>
          <w:lang w:val="ru-RU"/>
        </w:rPr>
      </w:pPr>
    </w:p>
    <w:p w14:paraId="4247DF67" w14:textId="77777777" w:rsidR="00A70FC2" w:rsidRPr="00FE2734" w:rsidRDefault="00A70FC2" w:rsidP="00A70FC2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  <w:lang w:val="en-US"/>
        </w:rPr>
      </w:pPr>
      <w:r w:rsidRPr="00FE2734">
        <w:rPr>
          <w:b/>
          <w:bCs/>
          <w:noProof/>
          <w:sz w:val="32"/>
          <w:szCs w:val="32"/>
          <w:lang w:val="en-US"/>
        </w:rPr>
        <w:t>Псевдокод алгоритму</w:t>
      </w:r>
    </w:p>
    <w:p w14:paraId="29A6F194" w14:textId="77777777" w:rsidR="00196DC2" w:rsidRPr="00FE2734" w:rsidRDefault="00196DC2" w:rsidP="00196DC2">
      <w:pPr>
        <w:rPr>
          <w:b/>
          <w:bCs/>
          <w:noProof/>
          <w:lang w:val="en-US"/>
        </w:rPr>
      </w:pPr>
      <w:r w:rsidRPr="00FE2734">
        <w:rPr>
          <w:b/>
          <w:bCs/>
          <w:noProof/>
          <w:lang w:val="en-US"/>
        </w:rPr>
        <w:t>Крок 1:</w:t>
      </w:r>
    </w:p>
    <w:p w14:paraId="048E7FDA" w14:textId="77777777" w:rsidR="00196DC2" w:rsidRPr="00FE2734" w:rsidRDefault="00196DC2" w:rsidP="00196DC2">
      <w:pPr>
        <w:spacing w:after="40"/>
        <w:rPr>
          <w:b/>
          <w:bCs/>
          <w:noProof/>
          <w:lang w:val="en-US"/>
        </w:rPr>
      </w:pPr>
      <w:r w:rsidRPr="00FE2734">
        <w:rPr>
          <w:b/>
          <w:bCs/>
          <w:noProof/>
          <w:lang w:val="en-US"/>
        </w:rPr>
        <w:t xml:space="preserve">Початок </w:t>
      </w:r>
    </w:p>
    <w:p w14:paraId="48DBCC71" w14:textId="3D8C3930" w:rsidR="0055675A" w:rsidRPr="00842F03" w:rsidRDefault="00842F03" w:rsidP="0055675A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="0055675A" w:rsidRPr="00842F03">
        <w:rPr>
          <w:noProof/>
          <w:u w:val="single"/>
        </w:rPr>
        <w:t>Перебір рядків матриці</w:t>
      </w:r>
    </w:p>
    <w:p w14:paraId="1AA27643" w14:textId="0AA33570" w:rsidR="0055675A" w:rsidRDefault="00842F03" w:rsidP="0055675A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</w:t>
      </w:r>
      <w:r w:rsidR="0055675A">
        <w:rPr>
          <w:noProof/>
        </w:rPr>
        <w:t>Перебір стовпичків матриці</w:t>
      </w:r>
    </w:p>
    <w:p w14:paraId="50A9B8D2" w14:textId="0E7354DE" w:rsidR="0055675A" w:rsidRDefault="00842F03" w:rsidP="0055675A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</w:t>
      </w:r>
      <w:r w:rsidR="0055675A">
        <w:rPr>
          <w:noProof/>
        </w:rPr>
        <w:t>Заповнення матриці випадковими елементами</w:t>
      </w:r>
    </w:p>
    <w:p w14:paraId="4FAF04F0" w14:textId="4D6A8D08" w:rsidR="0055675A" w:rsidRDefault="00842F03" w:rsidP="0055675A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</w:t>
      </w:r>
      <w:r w:rsidR="0055675A">
        <w:rPr>
          <w:noProof/>
        </w:rPr>
        <w:t>Виведення матриці</w:t>
      </w:r>
    </w:p>
    <w:p w14:paraId="394DBBA3" w14:textId="6F6D36D9" w:rsidR="0055675A" w:rsidRDefault="00842F03" w:rsidP="0055675A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</w:t>
      </w:r>
      <w:r w:rsidR="0055675A">
        <w:rPr>
          <w:noProof/>
        </w:rPr>
        <w:t>Перебір індексів елементів одновимірного масиву</w:t>
      </w:r>
    </w:p>
    <w:p w14:paraId="6D813D35" w14:textId="6FA3B066" w:rsidR="0055675A" w:rsidRDefault="00842F03" w:rsidP="0055675A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</w:t>
      </w:r>
      <w:r w:rsidR="0055675A">
        <w:rPr>
          <w:noProof/>
        </w:rPr>
        <w:t>Заповнення одновимірного масиву</w:t>
      </w:r>
    </w:p>
    <w:p w14:paraId="077799F9" w14:textId="18AD95CB" w:rsidR="0055675A" w:rsidRPr="00842F03" w:rsidRDefault="00842F03" w:rsidP="0055675A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 w:rsidR="0055675A">
        <w:rPr>
          <w:noProof/>
        </w:rPr>
        <w:t>Виведення одновимірного масиву</w:t>
      </w:r>
    </w:p>
    <w:p w14:paraId="60BBC590" w14:textId="3A4A762D" w:rsidR="0055675A" w:rsidRDefault="00842F03" w:rsidP="0055675A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Перебір елементів одновимірного масиву</w:t>
      </w:r>
    </w:p>
    <w:p w14:paraId="6E268048" w14:textId="6B88B140" w:rsidR="00842F03" w:rsidRDefault="00842F03" w:rsidP="0055675A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Сортування за спаданням одновимірного масиву</w:t>
      </w:r>
    </w:p>
    <w:p w14:paraId="0DD3BBB3" w14:textId="09F5366C" w:rsidR="00842F03" w:rsidRDefault="00842F03" w:rsidP="0055675A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Виведення відсортованого одновимірного масиву</w:t>
      </w:r>
    </w:p>
    <w:p w14:paraId="44FCC492" w14:textId="5F42B0DC" w:rsidR="00842F03" w:rsidRDefault="00842F03" w:rsidP="00842F03">
      <w:pPr>
        <w:spacing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>Кінець</w:t>
      </w:r>
      <w:r>
        <w:rPr>
          <w:b/>
          <w:bCs/>
          <w:noProof/>
          <w:lang w:val="ru-RU"/>
        </w:rPr>
        <w:t xml:space="preserve"> </w:t>
      </w:r>
      <w:r>
        <w:rPr>
          <w:b/>
          <w:bCs/>
          <w:noProof/>
        </w:rPr>
        <w:t xml:space="preserve"> </w:t>
      </w:r>
    </w:p>
    <w:p w14:paraId="1C87C9EE" w14:textId="2D12265A" w:rsidR="00842F03" w:rsidRDefault="00842F03" w:rsidP="00842F03">
      <w:pPr>
        <w:spacing w:line="257" w:lineRule="auto"/>
        <w:jc w:val="both"/>
        <w:rPr>
          <w:noProof/>
          <w:lang w:val="ru-RU"/>
        </w:rPr>
      </w:pPr>
    </w:p>
    <w:p w14:paraId="498150B5" w14:textId="77777777" w:rsidR="00842F03" w:rsidRDefault="00842F03" w:rsidP="00842F03">
      <w:pPr>
        <w:rPr>
          <w:b/>
          <w:bCs/>
          <w:noProof/>
          <w:lang w:val="ru-RU"/>
        </w:rPr>
      </w:pPr>
    </w:p>
    <w:p w14:paraId="49029DB0" w14:textId="77777777" w:rsidR="00842F03" w:rsidRDefault="00842F03" w:rsidP="00842F03">
      <w:pPr>
        <w:rPr>
          <w:b/>
          <w:bCs/>
          <w:noProof/>
          <w:lang w:val="ru-RU"/>
        </w:rPr>
      </w:pPr>
    </w:p>
    <w:p w14:paraId="30383986" w14:textId="77777777" w:rsidR="00842F03" w:rsidRDefault="00842F03" w:rsidP="00842F03">
      <w:pPr>
        <w:rPr>
          <w:b/>
          <w:bCs/>
          <w:noProof/>
          <w:lang w:val="ru-RU"/>
        </w:rPr>
      </w:pPr>
    </w:p>
    <w:p w14:paraId="3C26D3B3" w14:textId="77777777" w:rsidR="00842F03" w:rsidRDefault="00842F03" w:rsidP="00842F03">
      <w:pPr>
        <w:rPr>
          <w:b/>
          <w:bCs/>
          <w:noProof/>
          <w:lang w:val="ru-RU"/>
        </w:rPr>
      </w:pPr>
    </w:p>
    <w:p w14:paraId="2C70C82F" w14:textId="77777777" w:rsidR="00842F03" w:rsidRDefault="00842F03" w:rsidP="00842F03">
      <w:pPr>
        <w:rPr>
          <w:b/>
          <w:bCs/>
          <w:noProof/>
          <w:lang w:val="ru-RU"/>
        </w:rPr>
      </w:pPr>
    </w:p>
    <w:p w14:paraId="1FD7D314" w14:textId="77777777" w:rsidR="00842F03" w:rsidRDefault="00842F03" w:rsidP="00842F03">
      <w:pPr>
        <w:rPr>
          <w:b/>
          <w:bCs/>
          <w:noProof/>
          <w:lang w:val="ru-RU"/>
        </w:rPr>
      </w:pPr>
    </w:p>
    <w:p w14:paraId="7BC51B7A" w14:textId="0B420025" w:rsidR="00842F03" w:rsidRPr="00842F03" w:rsidRDefault="00842F03" w:rsidP="00842F03">
      <w:pPr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ru-RU"/>
        </w:rPr>
        <w:t>2</w:t>
      </w:r>
      <w:r w:rsidRPr="00842F03">
        <w:rPr>
          <w:b/>
          <w:bCs/>
          <w:noProof/>
          <w:lang w:val="ru-RU"/>
        </w:rPr>
        <w:t>:</w:t>
      </w:r>
    </w:p>
    <w:p w14:paraId="53BC205D" w14:textId="77777777" w:rsidR="00842F03" w:rsidRPr="00842F03" w:rsidRDefault="00842F03" w:rsidP="00842F03">
      <w:pPr>
        <w:spacing w:after="40"/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Початок </w:t>
      </w:r>
    </w:p>
    <w:p w14:paraId="7332722A" w14:textId="5D9ACDCA" w:rsidR="00842F03" w:rsidRPr="00842F03" w:rsidRDefault="00842F03" w:rsidP="00842F03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="00DA1B00" w:rsidRPr="000102F1">
        <w:rPr>
          <w:b/>
          <w:bCs/>
          <w:noProof/>
          <w:lang w:val="ru-RU"/>
        </w:rPr>
        <w:t xml:space="preserve">для </w:t>
      </w:r>
      <w:r w:rsidR="00DA1B00" w:rsidRPr="000102F1">
        <w:rPr>
          <w:noProof/>
          <w:lang w:val="ru-RU"/>
        </w:rPr>
        <w:t xml:space="preserve">і </w:t>
      </w:r>
      <w:r w:rsidR="00DA1B00" w:rsidRPr="000102F1">
        <w:rPr>
          <w:b/>
          <w:bCs/>
          <w:noProof/>
          <w:lang w:val="ru-RU"/>
        </w:rPr>
        <w:t xml:space="preserve">від </w:t>
      </w:r>
      <w:r w:rsidR="00DA1B00" w:rsidRPr="000102F1">
        <w:rPr>
          <w:noProof/>
          <w:lang w:val="ru-RU"/>
        </w:rPr>
        <w:t xml:space="preserve">0 </w:t>
      </w:r>
      <w:r w:rsidR="00DA1B00" w:rsidRPr="000102F1">
        <w:rPr>
          <w:b/>
          <w:bCs/>
          <w:noProof/>
          <w:lang w:val="ru-RU"/>
        </w:rPr>
        <w:t xml:space="preserve">до </w:t>
      </w:r>
      <w:r w:rsidR="00DA1B00">
        <w:rPr>
          <w:noProof/>
          <w:lang w:val="ru-RU"/>
        </w:rPr>
        <w:t>6</w:t>
      </w:r>
      <w:r w:rsidR="00DA1B00" w:rsidRPr="000102F1">
        <w:rPr>
          <w:noProof/>
          <w:lang w:val="ru-RU"/>
        </w:rPr>
        <w:t xml:space="preserve"> </w:t>
      </w:r>
      <w:r w:rsidR="00DA1B00" w:rsidRPr="000102F1">
        <w:rPr>
          <w:b/>
          <w:bCs/>
          <w:noProof/>
          <w:lang w:val="ru-RU"/>
        </w:rPr>
        <w:t xml:space="preserve">з кроком </w:t>
      </w:r>
      <w:r w:rsidR="00DA1B00" w:rsidRPr="000102F1">
        <w:rPr>
          <w:noProof/>
          <w:lang w:val="ru-RU"/>
        </w:rPr>
        <w:t>1</w:t>
      </w:r>
    </w:p>
    <w:p w14:paraId="7152A20D" w14:textId="44DF4ADA" w:rsidR="00842F03" w:rsidRPr="00842F03" w:rsidRDefault="00842F03" w:rsidP="00842F03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>
        <w:rPr>
          <w:noProof/>
          <w:lang w:val="ru-RU"/>
        </w:rPr>
        <w:t xml:space="preserve">   </w:t>
      </w:r>
      <w:r w:rsidRPr="00842F03">
        <w:rPr>
          <w:noProof/>
          <w:u w:val="single"/>
        </w:rPr>
        <w:t>Перебір стовпичків матриці</w:t>
      </w:r>
    </w:p>
    <w:p w14:paraId="0A1FC30A" w14:textId="12FD8B97" w:rsidR="00842F03" w:rsidRDefault="00842F03" w:rsidP="00842F03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</w:t>
      </w:r>
      <w:r>
        <w:rPr>
          <w:noProof/>
          <w:lang w:val="ru-RU"/>
        </w:rPr>
        <w:t xml:space="preserve">   </w:t>
      </w:r>
      <w:r>
        <w:rPr>
          <w:noProof/>
        </w:rPr>
        <w:t>Заповнення матриці випадковими елементами</w:t>
      </w:r>
    </w:p>
    <w:p w14:paraId="23E0DA74" w14:textId="484E26E3" w:rsidR="00842F03" w:rsidRPr="00842F03" w:rsidRDefault="00842F03" w:rsidP="00842F03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7F8A02E9" w14:textId="77777777" w:rsidR="00842F03" w:rsidRDefault="00842F03" w:rsidP="00842F03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Виведення матриці</w:t>
      </w:r>
    </w:p>
    <w:p w14:paraId="6C9EB242" w14:textId="77777777" w:rsidR="00842F03" w:rsidRDefault="00842F03" w:rsidP="00842F03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Перебір індексів елементів одновимірного масиву</w:t>
      </w:r>
    </w:p>
    <w:p w14:paraId="1F297382" w14:textId="75B330B6" w:rsidR="00842F03" w:rsidRDefault="00842F03" w:rsidP="00842F03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Заповнення одновимірного масиву </w:t>
      </w:r>
    </w:p>
    <w:p w14:paraId="1440FA80" w14:textId="77777777" w:rsidR="00842F03" w:rsidRPr="00842F03" w:rsidRDefault="00842F03" w:rsidP="00842F03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Виведення одновимірного масиву</w:t>
      </w:r>
    </w:p>
    <w:p w14:paraId="1BD6C3CA" w14:textId="77777777" w:rsidR="00842F03" w:rsidRDefault="00842F03" w:rsidP="00842F03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Перебір елементів одновимірного масиву</w:t>
      </w:r>
    </w:p>
    <w:p w14:paraId="1921D435" w14:textId="77777777" w:rsidR="00842F03" w:rsidRDefault="00842F03" w:rsidP="00842F03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Сортування за спаданням одновимірного масиву</w:t>
      </w:r>
    </w:p>
    <w:p w14:paraId="41D6B518" w14:textId="77777777" w:rsidR="00842F03" w:rsidRDefault="00842F03" w:rsidP="00842F03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Виведення відсортованого одновимірного масиву</w:t>
      </w:r>
    </w:p>
    <w:p w14:paraId="64EE2A44" w14:textId="77777777" w:rsidR="00842F03" w:rsidRDefault="00842F03" w:rsidP="00842F03">
      <w:pPr>
        <w:spacing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>Кінець</w:t>
      </w:r>
      <w:r>
        <w:rPr>
          <w:b/>
          <w:bCs/>
          <w:noProof/>
          <w:lang w:val="ru-RU"/>
        </w:rPr>
        <w:t xml:space="preserve"> </w:t>
      </w:r>
      <w:r>
        <w:rPr>
          <w:b/>
          <w:bCs/>
          <w:noProof/>
        </w:rPr>
        <w:t xml:space="preserve"> </w:t>
      </w:r>
    </w:p>
    <w:p w14:paraId="2C5609DD" w14:textId="45BDF8D7" w:rsidR="00842F03" w:rsidRDefault="00842F03" w:rsidP="00842F03">
      <w:pPr>
        <w:spacing w:line="257" w:lineRule="auto"/>
        <w:jc w:val="both"/>
        <w:rPr>
          <w:noProof/>
          <w:lang w:val="ru-RU"/>
        </w:rPr>
      </w:pPr>
    </w:p>
    <w:p w14:paraId="36A92B54" w14:textId="2F0EDCFE" w:rsidR="00DA1B00" w:rsidRPr="00842F03" w:rsidRDefault="00DA1B00" w:rsidP="00DA1B00">
      <w:pPr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Крок </w:t>
      </w:r>
      <w:r>
        <w:rPr>
          <w:b/>
          <w:bCs/>
          <w:noProof/>
          <w:lang w:val="ru-RU"/>
        </w:rPr>
        <w:t>3</w:t>
      </w:r>
      <w:r w:rsidRPr="00842F03">
        <w:rPr>
          <w:b/>
          <w:bCs/>
          <w:noProof/>
          <w:lang w:val="ru-RU"/>
        </w:rPr>
        <w:t>:</w:t>
      </w:r>
    </w:p>
    <w:p w14:paraId="12EFF4FC" w14:textId="77777777" w:rsidR="00DA1B00" w:rsidRPr="00842F03" w:rsidRDefault="00DA1B00" w:rsidP="00DA1B00">
      <w:pPr>
        <w:spacing w:after="40"/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Початок </w:t>
      </w:r>
    </w:p>
    <w:p w14:paraId="1A961541" w14:textId="77777777" w:rsidR="00DA1B00" w:rsidRPr="00842F03" w:rsidRDefault="00DA1B00" w:rsidP="00DA1B00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ABA30D0" w14:textId="0C1FC614" w:rsidR="00DA1B00" w:rsidRPr="00842F03" w:rsidRDefault="00DA1B00" w:rsidP="00DA1B00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3EF5901" w14:textId="32FF6F59" w:rsidR="00DA1B00" w:rsidRPr="00DA1B00" w:rsidRDefault="00DA1B00" w:rsidP="00DA1B00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>
        <w:rPr>
          <w:noProof/>
          <w:lang w:val="ru-RU"/>
        </w:rPr>
        <w:t xml:space="preserve">   </w:t>
      </w:r>
      <w:r>
        <w:rPr>
          <w:noProof/>
          <w:lang w:val="ru-RU"/>
        </w:rPr>
        <w:t xml:space="preserve">   </w:t>
      </w:r>
      <w:r w:rsidRPr="00DA1B00">
        <w:rPr>
          <w:noProof/>
          <w:u w:val="single"/>
        </w:rPr>
        <w:t>Заповнення матриці випадковими елементами</w:t>
      </w:r>
    </w:p>
    <w:p w14:paraId="0C5F765D" w14:textId="7A9507AF" w:rsidR="00DA1B00" w:rsidRPr="00DA1B00" w:rsidRDefault="00DA1B00" w:rsidP="00DA1B00">
      <w:pPr>
        <w:spacing w:after="40" w:line="257" w:lineRule="auto"/>
        <w:jc w:val="both"/>
        <w:rPr>
          <w:b/>
          <w:bCs/>
          <w:noProof/>
          <w:lang w:val="en-US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</w:rPr>
        <w:t>все повторити</w:t>
      </w:r>
    </w:p>
    <w:p w14:paraId="3036531B" w14:textId="77777777" w:rsidR="00DA1B00" w:rsidRPr="00842F03" w:rsidRDefault="00DA1B00" w:rsidP="00DA1B00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2F1F012F" w14:textId="77777777" w:rsidR="00DA1B00" w:rsidRDefault="00DA1B00" w:rsidP="00DA1B00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Виведення матриці</w:t>
      </w:r>
    </w:p>
    <w:p w14:paraId="537D41C3" w14:textId="77777777" w:rsidR="00DA1B00" w:rsidRDefault="00DA1B00" w:rsidP="00DA1B00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Перебір індексів елементів одновимірного масиву</w:t>
      </w:r>
    </w:p>
    <w:p w14:paraId="0750BFF1" w14:textId="7660B977" w:rsidR="00DA1B00" w:rsidRDefault="00DA1B00" w:rsidP="00DA1B00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Заповнення одновимірного масиву </w:t>
      </w:r>
    </w:p>
    <w:p w14:paraId="3FE03BD2" w14:textId="77777777" w:rsidR="00DA1B00" w:rsidRPr="00842F03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Виведення одновимірного масиву</w:t>
      </w:r>
    </w:p>
    <w:p w14:paraId="1863B4C5" w14:textId="77777777" w:rsid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Перебір елементів одновимірного масиву</w:t>
      </w:r>
    </w:p>
    <w:p w14:paraId="441A9600" w14:textId="77777777" w:rsid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Сортування за спаданням одновимірного масиву</w:t>
      </w:r>
    </w:p>
    <w:p w14:paraId="4AF94CD3" w14:textId="77777777" w:rsid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Виведення відсортованого одновимірного масиву</w:t>
      </w:r>
    </w:p>
    <w:p w14:paraId="590517C9" w14:textId="77777777" w:rsidR="00DA1B00" w:rsidRDefault="00DA1B00" w:rsidP="00DA1B00">
      <w:pPr>
        <w:spacing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>Кінець</w:t>
      </w:r>
      <w:r>
        <w:rPr>
          <w:b/>
          <w:bCs/>
          <w:noProof/>
          <w:lang w:val="ru-RU"/>
        </w:rPr>
        <w:t xml:space="preserve"> </w:t>
      </w:r>
      <w:r>
        <w:rPr>
          <w:b/>
          <w:bCs/>
          <w:noProof/>
        </w:rPr>
        <w:t xml:space="preserve"> </w:t>
      </w:r>
    </w:p>
    <w:p w14:paraId="240032CA" w14:textId="6FAD7551" w:rsidR="00DA1B00" w:rsidRDefault="00DA1B00" w:rsidP="00842F03">
      <w:pPr>
        <w:spacing w:line="257" w:lineRule="auto"/>
        <w:jc w:val="both"/>
        <w:rPr>
          <w:noProof/>
          <w:lang w:val="ru-RU"/>
        </w:rPr>
      </w:pPr>
    </w:p>
    <w:p w14:paraId="6C7A9CC2" w14:textId="36DCB3E4" w:rsidR="00DA1B00" w:rsidRDefault="00DA1B00" w:rsidP="00842F03">
      <w:pPr>
        <w:spacing w:line="257" w:lineRule="auto"/>
        <w:jc w:val="both"/>
        <w:rPr>
          <w:noProof/>
          <w:lang w:val="ru-RU"/>
        </w:rPr>
      </w:pPr>
    </w:p>
    <w:p w14:paraId="4BEDFD95" w14:textId="0426091C" w:rsidR="00DA1B00" w:rsidRDefault="00DA1B00" w:rsidP="00842F03">
      <w:pPr>
        <w:spacing w:line="257" w:lineRule="auto"/>
        <w:jc w:val="both"/>
        <w:rPr>
          <w:noProof/>
          <w:lang w:val="ru-RU"/>
        </w:rPr>
      </w:pPr>
    </w:p>
    <w:p w14:paraId="423831B1" w14:textId="00D727D3" w:rsidR="00DA1B00" w:rsidRDefault="00DA1B00" w:rsidP="00842F03">
      <w:pPr>
        <w:spacing w:line="257" w:lineRule="auto"/>
        <w:jc w:val="both"/>
        <w:rPr>
          <w:noProof/>
          <w:lang w:val="ru-RU"/>
        </w:rPr>
      </w:pPr>
    </w:p>
    <w:p w14:paraId="591F78EE" w14:textId="276F33E8" w:rsidR="00DA1B00" w:rsidRDefault="00DA1B00" w:rsidP="00842F03">
      <w:pPr>
        <w:spacing w:line="257" w:lineRule="auto"/>
        <w:jc w:val="both"/>
        <w:rPr>
          <w:noProof/>
          <w:lang w:val="ru-RU"/>
        </w:rPr>
      </w:pPr>
    </w:p>
    <w:p w14:paraId="70270A5E" w14:textId="24C5B61B" w:rsidR="00DA1B00" w:rsidRDefault="00DA1B00" w:rsidP="00842F03">
      <w:pPr>
        <w:spacing w:line="257" w:lineRule="auto"/>
        <w:jc w:val="both"/>
        <w:rPr>
          <w:noProof/>
          <w:lang w:val="ru-RU"/>
        </w:rPr>
      </w:pPr>
    </w:p>
    <w:p w14:paraId="4FE7EA52" w14:textId="0F1534B1" w:rsidR="00DA1B00" w:rsidRDefault="00DA1B00" w:rsidP="00842F03">
      <w:pPr>
        <w:spacing w:line="257" w:lineRule="auto"/>
        <w:jc w:val="both"/>
        <w:rPr>
          <w:noProof/>
          <w:lang w:val="ru-RU"/>
        </w:rPr>
      </w:pPr>
    </w:p>
    <w:p w14:paraId="179F194F" w14:textId="58FE6AD2" w:rsidR="00DA1B00" w:rsidRPr="00842F03" w:rsidRDefault="00DA1B00" w:rsidP="00DA1B00">
      <w:pPr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en-US"/>
        </w:rPr>
        <w:t>4</w:t>
      </w:r>
      <w:r w:rsidRPr="00842F03">
        <w:rPr>
          <w:b/>
          <w:bCs/>
          <w:noProof/>
          <w:lang w:val="ru-RU"/>
        </w:rPr>
        <w:t>:</w:t>
      </w:r>
    </w:p>
    <w:p w14:paraId="4D9AB880" w14:textId="77777777" w:rsidR="00DA1B00" w:rsidRPr="00842F03" w:rsidRDefault="00DA1B00" w:rsidP="00DA1B00">
      <w:pPr>
        <w:spacing w:after="40"/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Початок </w:t>
      </w:r>
    </w:p>
    <w:p w14:paraId="43A4E74F" w14:textId="77777777" w:rsidR="00DA1B00" w:rsidRPr="00842F03" w:rsidRDefault="00DA1B00" w:rsidP="00DA1B00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4F498349" w14:textId="407DFD44" w:rsid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  <w:r w:rsidRPr="00DA1B00">
        <w:rPr>
          <w:noProof/>
          <w:u w:val="single"/>
          <w:lang w:val="ru-RU"/>
        </w:rPr>
        <w:t xml:space="preserve"> </w:t>
      </w:r>
    </w:p>
    <w:p w14:paraId="3C6A011B" w14:textId="1792903D" w:rsidR="00DA1B00" w:rsidRP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 w:rsidRPr="00DA1B00">
        <w:rPr>
          <w:noProof/>
          <w:lang w:val="ru-RU"/>
        </w:rPr>
        <w:t xml:space="preserve">         </w:t>
      </w:r>
      <w:r>
        <w:rPr>
          <w:noProof/>
          <w:lang w:val="en-US"/>
        </w:rPr>
        <w:t>matrix</w:t>
      </w:r>
      <w:r w:rsidRPr="00DA1B00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DA1B00">
        <w:rPr>
          <w:noProof/>
          <w:lang w:val="ru-RU"/>
        </w:rPr>
        <w:t>][</w:t>
      </w:r>
      <w:r>
        <w:rPr>
          <w:noProof/>
          <w:lang w:val="en-US"/>
        </w:rPr>
        <w:t>j] := rand() % 100</w:t>
      </w:r>
    </w:p>
    <w:p w14:paraId="2617B829" w14:textId="77777777" w:rsidR="00DA1B00" w:rsidRPr="00DA1B00" w:rsidRDefault="00DA1B00" w:rsidP="00DA1B00">
      <w:pPr>
        <w:spacing w:after="40" w:line="257" w:lineRule="auto"/>
        <w:jc w:val="both"/>
        <w:rPr>
          <w:b/>
          <w:bCs/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</w:rPr>
        <w:t>все повторити</w:t>
      </w:r>
    </w:p>
    <w:p w14:paraId="7700B40A" w14:textId="77777777" w:rsidR="00DA1B00" w:rsidRPr="00842F03" w:rsidRDefault="00DA1B00" w:rsidP="00DA1B00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7107D7D8" w14:textId="77777777" w:rsidR="00DA1B00" w:rsidRPr="00DA1B00" w:rsidRDefault="00DA1B00" w:rsidP="00DA1B00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DA1B00">
        <w:rPr>
          <w:noProof/>
          <w:u w:val="single"/>
        </w:rPr>
        <w:t>Виведення матриці</w:t>
      </w:r>
    </w:p>
    <w:p w14:paraId="54F06F2E" w14:textId="77777777" w:rsidR="00DA1B00" w:rsidRDefault="00DA1B00" w:rsidP="00DA1B00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Перебір індексів елементів одновимірного масиву</w:t>
      </w:r>
    </w:p>
    <w:p w14:paraId="26E61F57" w14:textId="77B7F41A" w:rsidR="00DA1B00" w:rsidRDefault="00DA1B00" w:rsidP="00DA1B00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Заповнення одновимірного масиву </w:t>
      </w:r>
    </w:p>
    <w:p w14:paraId="654D0819" w14:textId="77777777" w:rsidR="00DA1B00" w:rsidRPr="00842F03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Виведення одновимірного масиву</w:t>
      </w:r>
    </w:p>
    <w:p w14:paraId="573C8976" w14:textId="77777777" w:rsid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Перебір елементів одновимірного масиву</w:t>
      </w:r>
    </w:p>
    <w:p w14:paraId="487260AA" w14:textId="77777777" w:rsid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Сортування за спаданням одновимірного масиву</w:t>
      </w:r>
    </w:p>
    <w:p w14:paraId="66F329B4" w14:textId="77777777" w:rsid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Виведення відсортованого одновимірного масиву</w:t>
      </w:r>
    </w:p>
    <w:p w14:paraId="1993D754" w14:textId="77777777" w:rsidR="00DA1B00" w:rsidRDefault="00DA1B00" w:rsidP="00DA1B00">
      <w:pPr>
        <w:spacing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>Кінець</w:t>
      </w:r>
      <w:r>
        <w:rPr>
          <w:b/>
          <w:bCs/>
          <w:noProof/>
          <w:lang w:val="ru-RU"/>
        </w:rPr>
        <w:t xml:space="preserve"> </w:t>
      </w:r>
      <w:r>
        <w:rPr>
          <w:b/>
          <w:bCs/>
          <w:noProof/>
        </w:rPr>
        <w:t xml:space="preserve"> </w:t>
      </w:r>
    </w:p>
    <w:p w14:paraId="3B93292B" w14:textId="5FCC4995" w:rsidR="00DA1B00" w:rsidRDefault="00DA1B00" w:rsidP="00842F03">
      <w:pPr>
        <w:spacing w:line="257" w:lineRule="auto"/>
        <w:jc w:val="both"/>
        <w:rPr>
          <w:noProof/>
          <w:lang w:val="ru-RU"/>
        </w:rPr>
      </w:pPr>
    </w:p>
    <w:p w14:paraId="32B7A5D3" w14:textId="52A1FAFF" w:rsidR="00DA1B00" w:rsidRPr="00842F03" w:rsidRDefault="00DA1B00" w:rsidP="00DA1B00">
      <w:pPr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Крок </w:t>
      </w:r>
      <w:r>
        <w:rPr>
          <w:b/>
          <w:bCs/>
          <w:noProof/>
          <w:lang w:val="en-US"/>
        </w:rPr>
        <w:t>5</w:t>
      </w:r>
      <w:r w:rsidRPr="00842F03">
        <w:rPr>
          <w:b/>
          <w:bCs/>
          <w:noProof/>
          <w:lang w:val="ru-RU"/>
        </w:rPr>
        <w:t>:</w:t>
      </w:r>
    </w:p>
    <w:p w14:paraId="4A615496" w14:textId="77777777" w:rsidR="00DA1B00" w:rsidRPr="00842F03" w:rsidRDefault="00DA1B00" w:rsidP="00DA1B00">
      <w:pPr>
        <w:spacing w:after="40"/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Початок </w:t>
      </w:r>
    </w:p>
    <w:p w14:paraId="12F6DC88" w14:textId="77777777" w:rsidR="00DA1B00" w:rsidRPr="00842F03" w:rsidRDefault="00DA1B00" w:rsidP="00DA1B00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376FF50" w14:textId="77777777" w:rsid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  <w:r w:rsidRPr="00DA1B00">
        <w:rPr>
          <w:noProof/>
          <w:u w:val="single"/>
          <w:lang w:val="ru-RU"/>
        </w:rPr>
        <w:t xml:space="preserve"> </w:t>
      </w:r>
    </w:p>
    <w:p w14:paraId="272D527E" w14:textId="77777777" w:rsidR="00DA1B00" w:rsidRP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 w:rsidRPr="00DA1B00">
        <w:rPr>
          <w:noProof/>
          <w:lang w:val="ru-RU"/>
        </w:rPr>
        <w:t xml:space="preserve">         </w:t>
      </w:r>
      <w:r>
        <w:rPr>
          <w:noProof/>
          <w:lang w:val="en-US"/>
        </w:rPr>
        <w:t>matrix</w:t>
      </w:r>
      <w:r w:rsidRPr="00DA1B00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DA1B00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DA1B00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DA1B00">
        <w:rPr>
          <w:noProof/>
          <w:lang w:val="ru-RU"/>
        </w:rPr>
        <w:t>() % 100</w:t>
      </w:r>
    </w:p>
    <w:p w14:paraId="10C2689E" w14:textId="77777777" w:rsidR="00DA1B00" w:rsidRPr="00DA1B00" w:rsidRDefault="00DA1B00" w:rsidP="00DA1B00">
      <w:pPr>
        <w:spacing w:after="40" w:line="257" w:lineRule="auto"/>
        <w:jc w:val="both"/>
        <w:rPr>
          <w:b/>
          <w:bCs/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</w:rPr>
        <w:t>все повторити</w:t>
      </w:r>
    </w:p>
    <w:p w14:paraId="0D343BC2" w14:textId="77777777" w:rsidR="00DA1B00" w:rsidRPr="00842F03" w:rsidRDefault="00DA1B00" w:rsidP="00DA1B00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27E54A75" w14:textId="297C18C8" w:rsidR="00DA1B00" w:rsidRPr="00DA1B00" w:rsidRDefault="00DA1B00" w:rsidP="00DA1B00">
      <w:pPr>
        <w:spacing w:after="40" w:line="257" w:lineRule="auto"/>
        <w:jc w:val="both"/>
        <w:rPr>
          <w:noProof/>
          <w:u w:val="single"/>
          <w:lang w:val="en-US"/>
        </w:rPr>
      </w:pPr>
      <w:r>
        <w:rPr>
          <w:noProof/>
        </w:rPr>
        <w:t xml:space="preserve">   </w:t>
      </w:r>
      <w:r w:rsidRPr="00FE2734">
        <w:rPr>
          <w:noProof/>
          <w:lang w:val="en-US"/>
        </w:rPr>
        <w:t>ouput</w:t>
      </w:r>
      <w:r w:rsidRPr="00DA1B00">
        <w:rPr>
          <w:noProof/>
        </w:rPr>
        <w:t>_</w:t>
      </w:r>
      <w:r w:rsidRPr="00FE2734">
        <w:rPr>
          <w:noProof/>
          <w:lang w:val="en-US"/>
        </w:rPr>
        <w:t>matrix</w:t>
      </w:r>
      <w:r w:rsidRPr="00DA1B00">
        <w:rPr>
          <w:noProof/>
        </w:rPr>
        <w:t>(</w:t>
      </w:r>
      <w:r>
        <w:rPr>
          <w:noProof/>
          <w:lang w:val="en-US"/>
        </w:rPr>
        <w:t>matrix)</w:t>
      </w:r>
    </w:p>
    <w:p w14:paraId="22664133" w14:textId="77777777" w:rsidR="00DA1B00" w:rsidRPr="00DA1B00" w:rsidRDefault="00DA1B00" w:rsidP="00DA1B00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DA1B00">
        <w:rPr>
          <w:noProof/>
          <w:u w:val="single"/>
        </w:rPr>
        <w:t>Перебір індексів елементів одновимірного масиву</w:t>
      </w:r>
    </w:p>
    <w:p w14:paraId="47DFFB12" w14:textId="671C7C9C" w:rsidR="00DA1B00" w:rsidRDefault="00DA1B00" w:rsidP="00DA1B00">
      <w:pPr>
        <w:spacing w:after="40" w:line="257" w:lineRule="auto"/>
        <w:jc w:val="both"/>
        <w:rPr>
          <w:noProof/>
        </w:rPr>
      </w:pPr>
      <w:r>
        <w:rPr>
          <w:noProof/>
        </w:rPr>
        <w:t xml:space="preserve">   Заповнення одновимірного масиву </w:t>
      </w:r>
    </w:p>
    <w:p w14:paraId="76AFCE8F" w14:textId="77777777" w:rsidR="00DA1B00" w:rsidRPr="00842F03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Виведення одновимірного масиву</w:t>
      </w:r>
    </w:p>
    <w:p w14:paraId="519428CD" w14:textId="77777777" w:rsid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Перебір елементів одновимірного масиву</w:t>
      </w:r>
    </w:p>
    <w:p w14:paraId="3BEE2D32" w14:textId="77777777" w:rsid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Сортування за спаданням одновимірного масиву</w:t>
      </w:r>
    </w:p>
    <w:p w14:paraId="3B48A025" w14:textId="77777777" w:rsidR="00DA1B00" w:rsidRDefault="00DA1B00" w:rsidP="00DA1B00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Виведення відсортованого одновимірного масиву</w:t>
      </w:r>
    </w:p>
    <w:p w14:paraId="6C348222" w14:textId="77777777" w:rsidR="00DA1B00" w:rsidRDefault="00DA1B00" w:rsidP="00DA1B00">
      <w:pPr>
        <w:spacing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>Кінець</w:t>
      </w:r>
      <w:r>
        <w:rPr>
          <w:b/>
          <w:bCs/>
          <w:noProof/>
          <w:lang w:val="ru-RU"/>
        </w:rPr>
        <w:t xml:space="preserve"> </w:t>
      </w:r>
      <w:r>
        <w:rPr>
          <w:b/>
          <w:bCs/>
          <w:noProof/>
        </w:rPr>
        <w:t xml:space="preserve"> </w:t>
      </w:r>
    </w:p>
    <w:p w14:paraId="3B2FC57A" w14:textId="2661C7D6" w:rsidR="00DA1B00" w:rsidRDefault="00DA1B00" w:rsidP="00842F03">
      <w:pPr>
        <w:spacing w:line="257" w:lineRule="auto"/>
        <w:jc w:val="both"/>
        <w:rPr>
          <w:noProof/>
          <w:lang w:val="ru-RU"/>
        </w:rPr>
      </w:pPr>
    </w:p>
    <w:p w14:paraId="103C2367" w14:textId="6E26E4E8" w:rsidR="00764636" w:rsidRDefault="00764636" w:rsidP="00842F03">
      <w:pPr>
        <w:spacing w:line="257" w:lineRule="auto"/>
        <w:jc w:val="both"/>
        <w:rPr>
          <w:noProof/>
          <w:lang w:val="ru-RU"/>
        </w:rPr>
      </w:pPr>
    </w:p>
    <w:p w14:paraId="652884DA" w14:textId="5E7D80AD" w:rsidR="00764636" w:rsidRDefault="00764636" w:rsidP="00842F03">
      <w:pPr>
        <w:spacing w:line="257" w:lineRule="auto"/>
        <w:jc w:val="both"/>
        <w:rPr>
          <w:noProof/>
          <w:lang w:val="ru-RU"/>
        </w:rPr>
      </w:pPr>
    </w:p>
    <w:p w14:paraId="0FBE52C1" w14:textId="13796ACA" w:rsidR="00764636" w:rsidRDefault="00764636" w:rsidP="00842F03">
      <w:pPr>
        <w:spacing w:line="257" w:lineRule="auto"/>
        <w:jc w:val="both"/>
        <w:rPr>
          <w:noProof/>
          <w:lang w:val="ru-RU"/>
        </w:rPr>
      </w:pPr>
    </w:p>
    <w:p w14:paraId="34029576" w14:textId="622C8DAE" w:rsidR="00764636" w:rsidRDefault="00764636" w:rsidP="00842F03">
      <w:pPr>
        <w:spacing w:line="257" w:lineRule="auto"/>
        <w:jc w:val="both"/>
        <w:rPr>
          <w:noProof/>
          <w:lang w:val="ru-RU"/>
        </w:rPr>
      </w:pPr>
    </w:p>
    <w:p w14:paraId="624446CB" w14:textId="705CB9E0" w:rsidR="00764636" w:rsidRDefault="00764636" w:rsidP="00842F03">
      <w:pPr>
        <w:spacing w:line="257" w:lineRule="auto"/>
        <w:jc w:val="both"/>
        <w:rPr>
          <w:noProof/>
          <w:lang w:val="ru-RU"/>
        </w:rPr>
      </w:pPr>
    </w:p>
    <w:p w14:paraId="19380A9E" w14:textId="559F9899" w:rsidR="00764636" w:rsidRPr="00842F03" w:rsidRDefault="00764636" w:rsidP="00764636">
      <w:pPr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en-US"/>
        </w:rPr>
        <w:t>6</w:t>
      </w:r>
      <w:r w:rsidRPr="00842F03">
        <w:rPr>
          <w:b/>
          <w:bCs/>
          <w:noProof/>
          <w:lang w:val="ru-RU"/>
        </w:rPr>
        <w:t>:</w:t>
      </w:r>
    </w:p>
    <w:p w14:paraId="15FBFE4E" w14:textId="77777777" w:rsidR="00764636" w:rsidRPr="00842F03" w:rsidRDefault="00764636" w:rsidP="00764636">
      <w:pPr>
        <w:spacing w:after="40"/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Початок </w:t>
      </w:r>
    </w:p>
    <w:p w14:paraId="7F57C4EF" w14:textId="77777777" w:rsidR="00764636" w:rsidRPr="00842F03" w:rsidRDefault="00764636" w:rsidP="00764636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52AF36B" w14:textId="77777777" w:rsidR="00764636" w:rsidRDefault="00764636" w:rsidP="00764636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  <w:r w:rsidRPr="00DA1B00">
        <w:rPr>
          <w:noProof/>
          <w:u w:val="single"/>
          <w:lang w:val="ru-RU"/>
        </w:rPr>
        <w:t xml:space="preserve"> </w:t>
      </w:r>
    </w:p>
    <w:p w14:paraId="3BC92D9B" w14:textId="77777777" w:rsidR="00764636" w:rsidRPr="00DA1B00" w:rsidRDefault="00764636" w:rsidP="00764636">
      <w:pPr>
        <w:spacing w:after="40" w:line="257" w:lineRule="auto"/>
        <w:jc w:val="both"/>
        <w:rPr>
          <w:noProof/>
          <w:lang w:val="ru-RU"/>
        </w:rPr>
      </w:pPr>
      <w:r w:rsidRPr="00DA1B00">
        <w:rPr>
          <w:noProof/>
          <w:lang w:val="ru-RU"/>
        </w:rPr>
        <w:t xml:space="preserve">         </w:t>
      </w:r>
      <w:r>
        <w:rPr>
          <w:noProof/>
          <w:lang w:val="en-US"/>
        </w:rPr>
        <w:t>matrix</w:t>
      </w:r>
      <w:r w:rsidRPr="00DA1B00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DA1B00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DA1B00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DA1B00">
        <w:rPr>
          <w:noProof/>
          <w:lang w:val="ru-RU"/>
        </w:rPr>
        <w:t>() % 100</w:t>
      </w:r>
    </w:p>
    <w:p w14:paraId="2FE77611" w14:textId="77777777" w:rsidR="00764636" w:rsidRPr="00DA1B00" w:rsidRDefault="00764636" w:rsidP="00764636">
      <w:pPr>
        <w:spacing w:after="40" w:line="257" w:lineRule="auto"/>
        <w:jc w:val="both"/>
        <w:rPr>
          <w:b/>
          <w:bCs/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</w:rPr>
        <w:t>все повторити</w:t>
      </w:r>
    </w:p>
    <w:p w14:paraId="5DA92D16" w14:textId="77777777" w:rsidR="00764636" w:rsidRPr="00842F03" w:rsidRDefault="00764636" w:rsidP="00764636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3E3386B3" w14:textId="77777777" w:rsidR="00764636" w:rsidRPr="00764636" w:rsidRDefault="00764636" w:rsidP="00764636">
      <w:pPr>
        <w:spacing w:after="40" w:line="257" w:lineRule="auto"/>
        <w:jc w:val="both"/>
        <w:rPr>
          <w:noProof/>
          <w:u w:val="single"/>
          <w:lang w:val="ru-RU"/>
        </w:rPr>
      </w:pPr>
      <w:r>
        <w:rPr>
          <w:noProof/>
        </w:rPr>
        <w:t xml:space="preserve">   </w:t>
      </w:r>
      <w:r w:rsidRPr="00FE2734">
        <w:rPr>
          <w:noProof/>
          <w:lang w:val="en-US"/>
        </w:rPr>
        <w:t>ouput</w:t>
      </w:r>
      <w:r w:rsidRPr="00DA1B00">
        <w:rPr>
          <w:noProof/>
        </w:rPr>
        <w:t>_</w:t>
      </w:r>
      <w:r w:rsidRPr="00FE2734">
        <w:rPr>
          <w:noProof/>
          <w:lang w:val="en-US"/>
        </w:rPr>
        <w:t>matrix</w:t>
      </w:r>
      <w:r w:rsidRPr="00DA1B00">
        <w:rPr>
          <w:noProof/>
        </w:rPr>
        <w:t>(</w:t>
      </w:r>
      <w:r>
        <w:rPr>
          <w:noProof/>
          <w:lang w:val="en-US"/>
        </w:rPr>
        <w:t>matrix</w:t>
      </w:r>
      <w:r w:rsidRPr="00764636">
        <w:rPr>
          <w:noProof/>
          <w:lang w:val="ru-RU"/>
        </w:rPr>
        <w:t>)</w:t>
      </w:r>
    </w:p>
    <w:p w14:paraId="59C35578" w14:textId="1B03B337" w:rsidR="00764636" w:rsidRPr="00DA1B00" w:rsidRDefault="00764636" w:rsidP="00764636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C324ACF" w14:textId="59DD151B" w:rsidR="00764636" w:rsidRDefault="00764636" w:rsidP="00764636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 w:rsidRPr="00764636">
        <w:rPr>
          <w:noProof/>
          <w:lang w:val="ru-RU"/>
        </w:rPr>
        <w:t xml:space="preserve">   </w:t>
      </w:r>
      <w:r w:rsidRPr="00764636">
        <w:rPr>
          <w:noProof/>
          <w:u w:val="single"/>
        </w:rPr>
        <w:t>Заповнення одновимірного масиву</w:t>
      </w:r>
    </w:p>
    <w:p w14:paraId="1432FA67" w14:textId="5F044E58" w:rsidR="00764636" w:rsidRPr="00764636" w:rsidRDefault="00764636" w:rsidP="00764636">
      <w:pPr>
        <w:spacing w:after="40" w:line="257" w:lineRule="auto"/>
        <w:jc w:val="both"/>
        <w:rPr>
          <w:b/>
          <w:bCs/>
          <w:noProof/>
        </w:rPr>
      </w:pPr>
      <w:r w:rsidRPr="00764636"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2821030D" w14:textId="77777777" w:rsidR="00764636" w:rsidRPr="00842F03" w:rsidRDefault="00764636" w:rsidP="00764636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Виведення одновимірного масиву</w:t>
      </w:r>
    </w:p>
    <w:p w14:paraId="157EE357" w14:textId="77777777" w:rsidR="00764636" w:rsidRDefault="00764636" w:rsidP="00764636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Перебір елементів одновимірного масиву</w:t>
      </w:r>
    </w:p>
    <w:p w14:paraId="3FE43D5F" w14:textId="77777777" w:rsidR="00764636" w:rsidRDefault="00764636" w:rsidP="00764636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Сортування за спаданням одновимірного масиву</w:t>
      </w:r>
    </w:p>
    <w:p w14:paraId="32134B44" w14:textId="77777777" w:rsidR="00764636" w:rsidRDefault="00764636" w:rsidP="00764636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Виведення відсортованого одновимірного масиву</w:t>
      </w:r>
    </w:p>
    <w:p w14:paraId="293B3CCE" w14:textId="77777777" w:rsidR="00764636" w:rsidRDefault="00764636" w:rsidP="00C0010D">
      <w:pPr>
        <w:spacing w:after="80"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>Кінець</w:t>
      </w:r>
      <w:r>
        <w:rPr>
          <w:b/>
          <w:bCs/>
          <w:noProof/>
          <w:lang w:val="ru-RU"/>
        </w:rPr>
        <w:t xml:space="preserve"> </w:t>
      </w:r>
      <w:r>
        <w:rPr>
          <w:b/>
          <w:bCs/>
          <w:noProof/>
        </w:rPr>
        <w:t xml:space="preserve"> </w:t>
      </w:r>
    </w:p>
    <w:p w14:paraId="3053C84D" w14:textId="2CE9732A" w:rsidR="00764636" w:rsidRDefault="00764636" w:rsidP="00C0010D">
      <w:pPr>
        <w:spacing w:after="140" w:line="257" w:lineRule="auto"/>
        <w:jc w:val="both"/>
        <w:rPr>
          <w:noProof/>
          <w:lang w:val="ru-RU"/>
        </w:rPr>
      </w:pPr>
    </w:p>
    <w:p w14:paraId="2DCA5C67" w14:textId="1C997D1F" w:rsidR="00537CFD" w:rsidRPr="00842F03" w:rsidRDefault="00537CFD" w:rsidP="00537CFD">
      <w:pPr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Крок </w:t>
      </w:r>
      <w:r w:rsidR="00C0010D">
        <w:rPr>
          <w:b/>
          <w:bCs/>
          <w:noProof/>
          <w:lang w:val="en-US"/>
        </w:rPr>
        <w:t>7</w:t>
      </w:r>
      <w:r w:rsidRPr="00842F03">
        <w:rPr>
          <w:b/>
          <w:bCs/>
          <w:noProof/>
          <w:lang w:val="ru-RU"/>
        </w:rPr>
        <w:t>:</w:t>
      </w:r>
    </w:p>
    <w:p w14:paraId="4747ADB0" w14:textId="77777777" w:rsidR="00537CFD" w:rsidRPr="00842F03" w:rsidRDefault="00537CFD" w:rsidP="00537CFD">
      <w:pPr>
        <w:spacing w:after="40"/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Початок </w:t>
      </w:r>
    </w:p>
    <w:p w14:paraId="23DF23B6" w14:textId="77777777" w:rsidR="00537CFD" w:rsidRPr="00842F03" w:rsidRDefault="00537CFD" w:rsidP="00537CFD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4269D0BD" w14:textId="77777777" w:rsidR="00537CFD" w:rsidRDefault="00537CFD" w:rsidP="00537CFD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  <w:r w:rsidRPr="00DA1B00">
        <w:rPr>
          <w:noProof/>
          <w:u w:val="single"/>
          <w:lang w:val="ru-RU"/>
        </w:rPr>
        <w:t xml:space="preserve"> </w:t>
      </w:r>
    </w:p>
    <w:p w14:paraId="7079B168" w14:textId="77777777" w:rsidR="00537CFD" w:rsidRPr="00DA1B00" w:rsidRDefault="00537CFD" w:rsidP="00537CFD">
      <w:pPr>
        <w:spacing w:after="40" w:line="257" w:lineRule="auto"/>
        <w:jc w:val="both"/>
        <w:rPr>
          <w:noProof/>
          <w:lang w:val="ru-RU"/>
        </w:rPr>
      </w:pPr>
      <w:r w:rsidRPr="00DA1B00">
        <w:rPr>
          <w:noProof/>
          <w:lang w:val="ru-RU"/>
        </w:rPr>
        <w:t xml:space="preserve">         </w:t>
      </w:r>
      <w:r>
        <w:rPr>
          <w:noProof/>
          <w:lang w:val="en-US"/>
        </w:rPr>
        <w:t>matrix</w:t>
      </w:r>
      <w:r w:rsidRPr="00DA1B00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DA1B00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DA1B00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DA1B00">
        <w:rPr>
          <w:noProof/>
          <w:lang w:val="ru-RU"/>
        </w:rPr>
        <w:t>() % 100</w:t>
      </w:r>
    </w:p>
    <w:p w14:paraId="0797DF51" w14:textId="77777777" w:rsidR="00537CFD" w:rsidRPr="00DA1B00" w:rsidRDefault="00537CFD" w:rsidP="00537CFD">
      <w:pPr>
        <w:spacing w:after="40" w:line="257" w:lineRule="auto"/>
        <w:jc w:val="both"/>
        <w:rPr>
          <w:b/>
          <w:bCs/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</w:rPr>
        <w:t>все повторити</w:t>
      </w:r>
    </w:p>
    <w:p w14:paraId="685ED5B4" w14:textId="77777777" w:rsidR="00537CFD" w:rsidRPr="00842F03" w:rsidRDefault="00537CFD" w:rsidP="00537CFD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19394BD6" w14:textId="77777777" w:rsidR="00537CFD" w:rsidRPr="00764636" w:rsidRDefault="00537CFD" w:rsidP="00537CFD">
      <w:pPr>
        <w:spacing w:after="40" w:line="257" w:lineRule="auto"/>
        <w:jc w:val="both"/>
        <w:rPr>
          <w:noProof/>
          <w:u w:val="single"/>
          <w:lang w:val="ru-RU"/>
        </w:rPr>
      </w:pPr>
      <w:r>
        <w:rPr>
          <w:noProof/>
        </w:rPr>
        <w:t xml:space="preserve">   </w:t>
      </w:r>
      <w:r w:rsidRPr="00FE2734">
        <w:rPr>
          <w:noProof/>
          <w:lang w:val="en-US"/>
        </w:rPr>
        <w:t>ouput</w:t>
      </w:r>
      <w:r w:rsidRPr="00DA1B00">
        <w:rPr>
          <w:noProof/>
        </w:rPr>
        <w:t>_</w:t>
      </w:r>
      <w:r w:rsidRPr="00FE2734">
        <w:rPr>
          <w:noProof/>
          <w:lang w:val="en-US"/>
        </w:rPr>
        <w:t>matrix</w:t>
      </w:r>
      <w:r w:rsidRPr="00DA1B00">
        <w:rPr>
          <w:noProof/>
        </w:rPr>
        <w:t>(</w:t>
      </w:r>
      <w:r>
        <w:rPr>
          <w:noProof/>
          <w:lang w:val="en-US"/>
        </w:rPr>
        <w:t>matrix</w:t>
      </w:r>
      <w:r w:rsidRPr="00764636">
        <w:rPr>
          <w:noProof/>
          <w:lang w:val="ru-RU"/>
        </w:rPr>
        <w:t>)</w:t>
      </w:r>
    </w:p>
    <w:p w14:paraId="461F045E" w14:textId="77777777" w:rsidR="00537CFD" w:rsidRPr="00DA1B00" w:rsidRDefault="00537CFD" w:rsidP="00537CFD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EF769C2" w14:textId="68F79F23" w:rsidR="00537CFD" w:rsidRDefault="00537CFD" w:rsidP="00537CFD">
      <w:pPr>
        <w:spacing w:after="40" w:line="257" w:lineRule="auto"/>
        <w:jc w:val="both"/>
        <w:rPr>
          <w:noProof/>
          <w:lang w:val="en-US"/>
        </w:rPr>
      </w:pPr>
      <w:r>
        <w:rPr>
          <w:noProof/>
        </w:rPr>
        <w:t xml:space="preserve">   </w:t>
      </w:r>
      <w:r w:rsidRPr="00764636">
        <w:rPr>
          <w:noProof/>
          <w:lang w:val="ru-RU"/>
        </w:rPr>
        <w:t xml:space="preserve">   </w:t>
      </w:r>
      <w:r>
        <w:rPr>
          <w:noProof/>
          <w:lang w:val="en-US"/>
        </w:rPr>
        <w:t>max</w:t>
      </w:r>
      <w:r w:rsidRPr="00537CFD">
        <w:rPr>
          <w:noProof/>
          <w:lang w:val="ru-RU"/>
        </w:rPr>
        <w:t>_</w:t>
      </w:r>
      <w:r>
        <w:rPr>
          <w:noProof/>
          <w:lang w:val="en-US"/>
        </w:rPr>
        <w:t>in</w:t>
      </w:r>
      <w:r w:rsidRPr="00537CFD">
        <w:rPr>
          <w:noProof/>
          <w:lang w:val="ru-RU"/>
        </w:rPr>
        <w:t>_</w:t>
      </w:r>
      <w:r>
        <w:rPr>
          <w:noProof/>
          <w:lang w:val="en-US"/>
        </w:rPr>
        <w:t>line := 0</w:t>
      </w:r>
    </w:p>
    <w:p w14:paraId="7EA0DED9" w14:textId="111AFCCB" w:rsidR="00537CFD" w:rsidRDefault="00537CFD" w:rsidP="00537CFD">
      <w:pPr>
        <w:spacing w:after="40" w:line="257" w:lineRule="auto"/>
        <w:jc w:val="both"/>
        <w:rPr>
          <w:noProof/>
          <w:lang w:val="ru-RU"/>
        </w:rPr>
      </w:pPr>
      <w:r w:rsidRPr="00537CFD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641FC4F" w14:textId="246C45B5" w:rsidR="00537CFD" w:rsidRDefault="00537CFD" w:rsidP="00537CFD">
      <w:pPr>
        <w:spacing w:after="40" w:line="257" w:lineRule="auto"/>
        <w:jc w:val="both"/>
        <w:rPr>
          <w:noProof/>
          <w:lang w:val="en-US"/>
        </w:rPr>
      </w:pPr>
      <w:r w:rsidRPr="00537CFD">
        <w:rPr>
          <w:noProof/>
          <w:lang w:val="en-US"/>
        </w:rPr>
        <w:t xml:space="preserve">         </w:t>
      </w:r>
      <w:r>
        <w:rPr>
          <w:b/>
          <w:bCs/>
          <w:noProof/>
          <w:lang w:val="ru-RU"/>
        </w:rPr>
        <w:t>якщо</w:t>
      </w:r>
      <w:r w:rsidRPr="00537CFD">
        <w:rPr>
          <w:b/>
          <w:bCs/>
          <w:noProof/>
          <w:lang w:val="en-US"/>
        </w:rPr>
        <w:t xml:space="preserve"> </w:t>
      </w:r>
      <w:r>
        <w:rPr>
          <w:b/>
          <w:bCs/>
          <w:noProof/>
          <w:lang w:val="en-US"/>
        </w:rPr>
        <w:t xml:space="preserve"> </w:t>
      </w:r>
      <w:r>
        <w:rPr>
          <w:noProof/>
          <w:lang w:val="en-US"/>
        </w:rPr>
        <w:t>max</w:t>
      </w:r>
      <w:r w:rsidRPr="00537CFD">
        <w:rPr>
          <w:noProof/>
          <w:lang w:val="en-US"/>
        </w:rPr>
        <w:t>_</w:t>
      </w:r>
      <w:r>
        <w:rPr>
          <w:noProof/>
          <w:lang w:val="en-US"/>
        </w:rPr>
        <w:t xml:space="preserve">in_line &lt; matrix[i][j] </w:t>
      </w:r>
    </w:p>
    <w:p w14:paraId="68BAF815" w14:textId="75C82121" w:rsidR="00537CFD" w:rsidRDefault="00537CFD" w:rsidP="00537CFD">
      <w:pPr>
        <w:spacing w:after="40" w:line="257" w:lineRule="auto"/>
        <w:jc w:val="both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19ABF8A2" w14:textId="46C34EC0" w:rsidR="00537CFD" w:rsidRDefault="00537CFD" w:rsidP="00537CFD">
      <w:pPr>
        <w:spacing w:after="40" w:line="257" w:lineRule="auto"/>
        <w:jc w:val="both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max</w:t>
      </w:r>
      <w:r w:rsidRPr="00537CFD">
        <w:rPr>
          <w:noProof/>
          <w:lang w:val="en-US"/>
        </w:rPr>
        <w:t>_</w:t>
      </w:r>
      <w:r>
        <w:rPr>
          <w:noProof/>
          <w:lang w:val="en-US"/>
        </w:rPr>
        <w:t xml:space="preserve">in_line </w:t>
      </w:r>
      <w:r>
        <w:rPr>
          <w:noProof/>
          <w:lang w:val="en-US"/>
        </w:rPr>
        <w:t xml:space="preserve">:= </w:t>
      </w:r>
      <w:r>
        <w:rPr>
          <w:noProof/>
          <w:lang w:val="en-US"/>
        </w:rPr>
        <w:t>matrix[i][j]</w:t>
      </w:r>
    </w:p>
    <w:p w14:paraId="4DB0E362" w14:textId="504A09AA" w:rsidR="00537CFD" w:rsidRPr="00537CFD" w:rsidRDefault="00537CFD" w:rsidP="00537CFD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en-US"/>
        </w:rPr>
        <w:t xml:space="preserve">         </w:t>
      </w:r>
      <w:r>
        <w:rPr>
          <w:b/>
          <w:bCs/>
          <w:noProof/>
        </w:rPr>
        <w:t>все якщо</w:t>
      </w:r>
    </w:p>
    <w:p w14:paraId="1D314457" w14:textId="77777777" w:rsidR="006204FD" w:rsidRDefault="00537CFD" w:rsidP="00537CFD">
      <w:pPr>
        <w:spacing w:after="40" w:line="257" w:lineRule="auto"/>
        <w:jc w:val="both"/>
        <w:rPr>
          <w:b/>
          <w:bCs/>
          <w:noProof/>
        </w:rPr>
      </w:pPr>
      <w:r w:rsidRPr="00537CFD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рити</w:t>
      </w:r>
    </w:p>
    <w:p w14:paraId="13F1E6DF" w14:textId="62B96E7E" w:rsidR="00537CFD" w:rsidRPr="00537CFD" w:rsidRDefault="006204FD" w:rsidP="00537CFD">
      <w:pPr>
        <w:spacing w:after="40" w:line="257" w:lineRule="auto"/>
        <w:jc w:val="both"/>
        <w:rPr>
          <w:noProof/>
        </w:rPr>
      </w:pPr>
      <w:r>
        <w:rPr>
          <w:b/>
          <w:bCs/>
          <w:noProof/>
        </w:rPr>
        <w:t xml:space="preserve">      </w:t>
      </w:r>
      <w:r>
        <w:rPr>
          <w:noProof/>
          <w:lang w:val="en-US"/>
        </w:rPr>
        <w:t>array[i] := max_in_line</w:t>
      </w:r>
      <w:r w:rsidR="00537CFD">
        <w:rPr>
          <w:b/>
          <w:bCs/>
          <w:noProof/>
        </w:rPr>
        <w:t xml:space="preserve"> </w:t>
      </w:r>
    </w:p>
    <w:p w14:paraId="64A1089F" w14:textId="77777777" w:rsidR="00537CFD" w:rsidRPr="00764636" w:rsidRDefault="00537CFD" w:rsidP="00537CFD">
      <w:pPr>
        <w:spacing w:after="40" w:line="257" w:lineRule="auto"/>
        <w:jc w:val="both"/>
        <w:rPr>
          <w:b/>
          <w:bCs/>
          <w:noProof/>
        </w:rPr>
      </w:pPr>
      <w:r w:rsidRPr="00537CFD">
        <w:rPr>
          <w:noProof/>
          <w:lang w:val="en-US"/>
        </w:rPr>
        <w:t xml:space="preserve">   </w:t>
      </w:r>
      <w:r>
        <w:rPr>
          <w:b/>
          <w:bCs/>
          <w:noProof/>
        </w:rPr>
        <w:t>все повторити</w:t>
      </w:r>
    </w:p>
    <w:p w14:paraId="10D4B11A" w14:textId="77777777" w:rsidR="00537CFD" w:rsidRPr="00537CFD" w:rsidRDefault="00537CFD" w:rsidP="00537CFD">
      <w:pPr>
        <w:spacing w:after="40" w:line="257" w:lineRule="auto"/>
        <w:jc w:val="both"/>
        <w:rPr>
          <w:noProof/>
          <w:u w:val="single"/>
          <w:lang w:val="ru-RU"/>
        </w:rPr>
      </w:pPr>
      <w:r>
        <w:rPr>
          <w:noProof/>
        </w:rPr>
        <w:t xml:space="preserve">   </w:t>
      </w:r>
      <w:r w:rsidRPr="00537CFD">
        <w:rPr>
          <w:noProof/>
          <w:u w:val="single"/>
        </w:rPr>
        <w:t>Виведення одновимірного масиву</w:t>
      </w:r>
    </w:p>
    <w:p w14:paraId="4A9AF727" w14:textId="77777777" w:rsidR="00537CFD" w:rsidRDefault="00537CFD" w:rsidP="00537CFD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Перебір елементів одновимірного масиву</w:t>
      </w:r>
    </w:p>
    <w:p w14:paraId="360882AA" w14:textId="77777777" w:rsidR="00537CFD" w:rsidRDefault="00537CFD" w:rsidP="00537CFD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Сортування за спаданням одновимірного масиву</w:t>
      </w:r>
    </w:p>
    <w:p w14:paraId="7F897205" w14:textId="77777777" w:rsidR="00537CFD" w:rsidRDefault="00537CFD" w:rsidP="00537CFD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Виведення відсортованого одновимірного масиву</w:t>
      </w:r>
    </w:p>
    <w:p w14:paraId="56E827D8" w14:textId="77777777" w:rsidR="00537CFD" w:rsidRDefault="00537CFD" w:rsidP="00537CFD">
      <w:pPr>
        <w:spacing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>Кінець</w:t>
      </w:r>
      <w:r>
        <w:rPr>
          <w:b/>
          <w:bCs/>
          <w:noProof/>
          <w:lang w:val="ru-RU"/>
        </w:rPr>
        <w:t xml:space="preserve"> </w:t>
      </w:r>
      <w:r>
        <w:rPr>
          <w:b/>
          <w:bCs/>
          <w:noProof/>
        </w:rPr>
        <w:t xml:space="preserve"> </w:t>
      </w:r>
    </w:p>
    <w:p w14:paraId="405D9E96" w14:textId="610E8CE4" w:rsidR="00C0010D" w:rsidRPr="00842F03" w:rsidRDefault="00C0010D" w:rsidP="00C0010D">
      <w:pPr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en-US"/>
        </w:rPr>
        <w:t>8</w:t>
      </w:r>
      <w:r w:rsidRPr="00842F03">
        <w:rPr>
          <w:b/>
          <w:bCs/>
          <w:noProof/>
          <w:lang w:val="ru-RU"/>
        </w:rPr>
        <w:t>:</w:t>
      </w:r>
    </w:p>
    <w:p w14:paraId="6299A93F" w14:textId="77777777" w:rsidR="00C0010D" w:rsidRPr="00842F03" w:rsidRDefault="00C0010D" w:rsidP="00C0010D">
      <w:pPr>
        <w:spacing w:after="40"/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Початок </w:t>
      </w:r>
    </w:p>
    <w:p w14:paraId="3BFEBE0A" w14:textId="77777777" w:rsidR="00C0010D" w:rsidRPr="00842F03" w:rsidRDefault="00C0010D" w:rsidP="00C0010D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6CD4B8B" w14:textId="77777777" w:rsidR="00C0010D" w:rsidRDefault="00C0010D" w:rsidP="00C0010D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  <w:r w:rsidRPr="00DA1B00">
        <w:rPr>
          <w:noProof/>
          <w:u w:val="single"/>
          <w:lang w:val="ru-RU"/>
        </w:rPr>
        <w:t xml:space="preserve"> </w:t>
      </w:r>
    </w:p>
    <w:p w14:paraId="7CD7D907" w14:textId="77777777" w:rsidR="00C0010D" w:rsidRPr="00DA1B00" w:rsidRDefault="00C0010D" w:rsidP="00C0010D">
      <w:pPr>
        <w:spacing w:after="40" w:line="257" w:lineRule="auto"/>
        <w:jc w:val="both"/>
        <w:rPr>
          <w:noProof/>
          <w:lang w:val="ru-RU"/>
        </w:rPr>
      </w:pPr>
      <w:r w:rsidRPr="00DA1B00">
        <w:rPr>
          <w:noProof/>
          <w:lang w:val="ru-RU"/>
        </w:rPr>
        <w:t xml:space="preserve">         </w:t>
      </w:r>
      <w:r>
        <w:rPr>
          <w:noProof/>
          <w:lang w:val="en-US"/>
        </w:rPr>
        <w:t>matrix</w:t>
      </w:r>
      <w:r w:rsidRPr="00DA1B00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DA1B00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DA1B00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DA1B00">
        <w:rPr>
          <w:noProof/>
          <w:lang w:val="ru-RU"/>
        </w:rPr>
        <w:t>() % 100</w:t>
      </w:r>
    </w:p>
    <w:p w14:paraId="7FADD0F5" w14:textId="77777777" w:rsidR="00C0010D" w:rsidRPr="00DA1B00" w:rsidRDefault="00C0010D" w:rsidP="00C0010D">
      <w:pPr>
        <w:spacing w:after="40" w:line="257" w:lineRule="auto"/>
        <w:jc w:val="both"/>
        <w:rPr>
          <w:b/>
          <w:bCs/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</w:rPr>
        <w:t>все повторити</w:t>
      </w:r>
    </w:p>
    <w:p w14:paraId="4A364B1A" w14:textId="77777777" w:rsidR="00C0010D" w:rsidRPr="00842F03" w:rsidRDefault="00C0010D" w:rsidP="00C0010D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1FEC0747" w14:textId="77777777" w:rsidR="00C0010D" w:rsidRPr="00764636" w:rsidRDefault="00C0010D" w:rsidP="00C0010D">
      <w:pPr>
        <w:spacing w:after="40" w:line="257" w:lineRule="auto"/>
        <w:jc w:val="both"/>
        <w:rPr>
          <w:noProof/>
          <w:u w:val="single"/>
          <w:lang w:val="ru-RU"/>
        </w:rPr>
      </w:pPr>
      <w:r>
        <w:rPr>
          <w:noProof/>
        </w:rPr>
        <w:t xml:space="preserve">   </w:t>
      </w:r>
      <w:r w:rsidRPr="00FE2734">
        <w:rPr>
          <w:noProof/>
          <w:lang w:val="en-US"/>
        </w:rPr>
        <w:t>ouput</w:t>
      </w:r>
      <w:r w:rsidRPr="00DA1B00">
        <w:rPr>
          <w:noProof/>
        </w:rPr>
        <w:t>_</w:t>
      </w:r>
      <w:r w:rsidRPr="00FE2734">
        <w:rPr>
          <w:noProof/>
          <w:lang w:val="en-US"/>
        </w:rPr>
        <w:t>matrix</w:t>
      </w:r>
      <w:r w:rsidRPr="00DA1B00">
        <w:rPr>
          <w:noProof/>
        </w:rPr>
        <w:t>(</w:t>
      </w:r>
      <w:r>
        <w:rPr>
          <w:noProof/>
          <w:lang w:val="en-US"/>
        </w:rPr>
        <w:t>matrix</w:t>
      </w:r>
      <w:r w:rsidRPr="00764636">
        <w:rPr>
          <w:noProof/>
          <w:lang w:val="ru-RU"/>
        </w:rPr>
        <w:t>)</w:t>
      </w:r>
    </w:p>
    <w:p w14:paraId="3CDFF8AC" w14:textId="77777777" w:rsidR="00C0010D" w:rsidRPr="00DA1B00" w:rsidRDefault="00C0010D" w:rsidP="00C0010D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7753BC11" w14:textId="77777777" w:rsidR="00C0010D" w:rsidRPr="00C0010D" w:rsidRDefault="00C0010D" w:rsidP="00C0010D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 w:rsidRPr="00764636">
        <w:rPr>
          <w:noProof/>
          <w:lang w:val="ru-RU"/>
        </w:rPr>
        <w:t xml:space="preserve">   </w:t>
      </w:r>
      <w:r>
        <w:rPr>
          <w:noProof/>
          <w:lang w:val="en-US"/>
        </w:rPr>
        <w:t>max</w:t>
      </w:r>
      <w:r w:rsidRPr="00537CFD">
        <w:rPr>
          <w:noProof/>
          <w:lang w:val="ru-RU"/>
        </w:rPr>
        <w:t>_</w:t>
      </w:r>
      <w:r>
        <w:rPr>
          <w:noProof/>
          <w:lang w:val="en-US"/>
        </w:rPr>
        <w:t>in</w:t>
      </w:r>
      <w:r w:rsidRPr="00537CFD">
        <w:rPr>
          <w:noProof/>
          <w:lang w:val="ru-RU"/>
        </w:rPr>
        <w:t>_</w:t>
      </w:r>
      <w:r>
        <w:rPr>
          <w:noProof/>
          <w:lang w:val="en-US"/>
        </w:rPr>
        <w:t>line</w:t>
      </w:r>
      <w:r w:rsidRPr="00C0010D">
        <w:rPr>
          <w:noProof/>
          <w:lang w:val="ru-RU"/>
        </w:rPr>
        <w:t xml:space="preserve"> := 0</w:t>
      </w:r>
    </w:p>
    <w:p w14:paraId="6262D35B" w14:textId="77777777" w:rsidR="00C0010D" w:rsidRDefault="00C0010D" w:rsidP="00C0010D">
      <w:pPr>
        <w:spacing w:after="40" w:line="257" w:lineRule="auto"/>
        <w:jc w:val="both"/>
        <w:rPr>
          <w:noProof/>
          <w:lang w:val="ru-RU"/>
        </w:rPr>
      </w:pPr>
      <w:r w:rsidRPr="00537CFD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4533B94" w14:textId="77777777" w:rsidR="00C0010D" w:rsidRDefault="00C0010D" w:rsidP="00C0010D">
      <w:pPr>
        <w:spacing w:after="40" w:line="257" w:lineRule="auto"/>
        <w:jc w:val="both"/>
        <w:rPr>
          <w:noProof/>
          <w:lang w:val="en-US"/>
        </w:rPr>
      </w:pPr>
      <w:r w:rsidRPr="00C0010D">
        <w:rPr>
          <w:noProof/>
          <w:lang w:val="ru-RU"/>
        </w:rPr>
        <w:t xml:space="preserve">         </w:t>
      </w:r>
      <w:r>
        <w:rPr>
          <w:b/>
          <w:bCs/>
          <w:noProof/>
          <w:lang w:val="ru-RU"/>
        </w:rPr>
        <w:t>якщо</w:t>
      </w:r>
      <w:r w:rsidRPr="00537CFD">
        <w:rPr>
          <w:b/>
          <w:bCs/>
          <w:noProof/>
          <w:lang w:val="en-US"/>
        </w:rPr>
        <w:t xml:space="preserve"> </w:t>
      </w:r>
      <w:r>
        <w:rPr>
          <w:b/>
          <w:bCs/>
          <w:noProof/>
          <w:lang w:val="en-US"/>
        </w:rPr>
        <w:t xml:space="preserve"> </w:t>
      </w:r>
      <w:r>
        <w:rPr>
          <w:noProof/>
          <w:lang w:val="en-US"/>
        </w:rPr>
        <w:t>max</w:t>
      </w:r>
      <w:r w:rsidRPr="00537CFD">
        <w:rPr>
          <w:noProof/>
          <w:lang w:val="en-US"/>
        </w:rPr>
        <w:t>_</w:t>
      </w:r>
      <w:r>
        <w:rPr>
          <w:noProof/>
          <w:lang w:val="en-US"/>
        </w:rPr>
        <w:t xml:space="preserve">in_line &lt; matrix[i][j] </w:t>
      </w:r>
    </w:p>
    <w:p w14:paraId="0821575D" w14:textId="77777777" w:rsidR="00C0010D" w:rsidRDefault="00C0010D" w:rsidP="00C0010D">
      <w:pPr>
        <w:spacing w:after="40" w:line="257" w:lineRule="auto"/>
        <w:jc w:val="both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02213FEA" w14:textId="77777777" w:rsidR="00C0010D" w:rsidRDefault="00C0010D" w:rsidP="00C0010D">
      <w:pPr>
        <w:spacing w:after="40" w:line="257" w:lineRule="auto"/>
        <w:jc w:val="both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max</w:t>
      </w:r>
      <w:r w:rsidRPr="00537CFD">
        <w:rPr>
          <w:noProof/>
          <w:lang w:val="en-US"/>
        </w:rPr>
        <w:t>_</w:t>
      </w:r>
      <w:r>
        <w:rPr>
          <w:noProof/>
          <w:lang w:val="en-US"/>
        </w:rPr>
        <w:t>in_line := matrix[i][j]</w:t>
      </w:r>
    </w:p>
    <w:p w14:paraId="509D9F2A" w14:textId="77777777" w:rsidR="00C0010D" w:rsidRPr="00537CFD" w:rsidRDefault="00C0010D" w:rsidP="00C0010D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en-US"/>
        </w:rPr>
        <w:t xml:space="preserve">         </w:t>
      </w:r>
      <w:r>
        <w:rPr>
          <w:b/>
          <w:bCs/>
          <w:noProof/>
        </w:rPr>
        <w:t>все якщо</w:t>
      </w:r>
    </w:p>
    <w:p w14:paraId="49F00013" w14:textId="77777777" w:rsidR="00C0010D" w:rsidRDefault="00C0010D" w:rsidP="00C0010D">
      <w:pPr>
        <w:spacing w:after="40" w:line="257" w:lineRule="auto"/>
        <w:jc w:val="both"/>
        <w:rPr>
          <w:b/>
          <w:bCs/>
          <w:noProof/>
        </w:rPr>
      </w:pPr>
      <w:r w:rsidRPr="00537CFD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рити</w:t>
      </w:r>
    </w:p>
    <w:p w14:paraId="173FC660" w14:textId="77777777" w:rsidR="00C0010D" w:rsidRPr="00537CFD" w:rsidRDefault="00C0010D" w:rsidP="00C0010D">
      <w:pPr>
        <w:spacing w:after="40" w:line="257" w:lineRule="auto"/>
        <w:jc w:val="both"/>
        <w:rPr>
          <w:noProof/>
        </w:rPr>
      </w:pPr>
      <w:r>
        <w:rPr>
          <w:b/>
          <w:bCs/>
          <w:noProof/>
        </w:rPr>
        <w:t xml:space="preserve">      </w:t>
      </w:r>
      <w:r>
        <w:rPr>
          <w:noProof/>
          <w:lang w:val="en-US"/>
        </w:rPr>
        <w:t>array[i] := max_in_line</w:t>
      </w:r>
      <w:r>
        <w:rPr>
          <w:b/>
          <w:bCs/>
          <w:noProof/>
        </w:rPr>
        <w:t xml:space="preserve"> </w:t>
      </w:r>
    </w:p>
    <w:p w14:paraId="04AA12D1" w14:textId="77777777" w:rsidR="00C0010D" w:rsidRPr="00764636" w:rsidRDefault="00C0010D" w:rsidP="00C0010D">
      <w:pPr>
        <w:spacing w:after="40" w:line="257" w:lineRule="auto"/>
        <w:jc w:val="both"/>
        <w:rPr>
          <w:b/>
          <w:bCs/>
          <w:noProof/>
        </w:rPr>
      </w:pPr>
      <w:r w:rsidRPr="00537CFD">
        <w:rPr>
          <w:noProof/>
          <w:lang w:val="en-US"/>
        </w:rPr>
        <w:t xml:space="preserve">   </w:t>
      </w:r>
      <w:r>
        <w:rPr>
          <w:b/>
          <w:bCs/>
          <w:noProof/>
        </w:rPr>
        <w:t>все повторити</w:t>
      </w:r>
    </w:p>
    <w:p w14:paraId="0BA08969" w14:textId="17D4BD70" w:rsidR="00C0010D" w:rsidRPr="00C0010D" w:rsidRDefault="00C0010D" w:rsidP="00C0010D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>
        <w:rPr>
          <w:noProof/>
          <w:lang w:val="en-US"/>
        </w:rPr>
        <w:t>output_array(array)</w:t>
      </w:r>
    </w:p>
    <w:p w14:paraId="28C43E70" w14:textId="77777777" w:rsidR="00C0010D" w:rsidRPr="00C0010D" w:rsidRDefault="00C0010D" w:rsidP="00C0010D">
      <w:pPr>
        <w:spacing w:after="40" w:line="257" w:lineRule="auto"/>
        <w:jc w:val="both"/>
        <w:rPr>
          <w:noProof/>
          <w:u w:val="single"/>
          <w:lang w:val="ru-RU"/>
        </w:rPr>
      </w:pPr>
      <w:r>
        <w:rPr>
          <w:noProof/>
          <w:lang w:val="ru-RU"/>
        </w:rPr>
        <w:t xml:space="preserve">   </w:t>
      </w:r>
      <w:r w:rsidRPr="00C0010D">
        <w:rPr>
          <w:noProof/>
          <w:u w:val="single"/>
          <w:lang w:val="ru-RU"/>
        </w:rPr>
        <w:t>Перебір елементів одновимірного масиву</w:t>
      </w:r>
    </w:p>
    <w:p w14:paraId="0B9C187F" w14:textId="77777777" w:rsidR="00C0010D" w:rsidRDefault="00C0010D" w:rsidP="00C0010D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Сортування за спаданням одновимірного масиву</w:t>
      </w:r>
    </w:p>
    <w:p w14:paraId="7E647063" w14:textId="77777777" w:rsidR="00C0010D" w:rsidRDefault="00C0010D" w:rsidP="00C0010D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Виведення відсортованого одновимірного масиву</w:t>
      </w:r>
    </w:p>
    <w:p w14:paraId="6E388544" w14:textId="77777777" w:rsidR="00C0010D" w:rsidRDefault="00C0010D" w:rsidP="00C0010D">
      <w:pPr>
        <w:spacing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>Кінець</w:t>
      </w:r>
      <w:r>
        <w:rPr>
          <w:b/>
          <w:bCs/>
          <w:noProof/>
          <w:lang w:val="ru-RU"/>
        </w:rPr>
        <w:t xml:space="preserve"> </w:t>
      </w:r>
      <w:r>
        <w:rPr>
          <w:b/>
          <w:bCs/>
          <w:noProof/>
        </w:rPr>
        <w:t xml:space="preserve"> </w:t>
      </w:r>
    </w:p>
    <w:p w14:paraId="12F3CB49" w14:textId="3021DA80" w:rsidR="00537CFD" w:rsidRDefault="00537CFD" w:rsidP="00842F03">
      <w:pPr>
        <w:spacing w:line="257" w:lineRule="auto"/>
        <w:jc w:val="both"/>
        <w:rPr>
          <w:noProof/>
          <w:lang w:val="ru-RU"/>
        </w:rPr>
      </w:pPr>
    </w:p>
    <w:p w14:paraId="4352EB19" w14:textId="77777777" w:rsidR="008A0609" w:rsidRDefault="008A0609" w:rsidP="008A0609">
      <w:pPr>
        <w:rPr>
          <w:b/>
          <w:bCs/>
          <w:noProof/>
          <w:lang w:val="ru-RU"/>
        </w:rPr>
      </w:pPr>
    </w:p>
    <w:p w14:paraId="4C644CCE" w14:textId="77777777" w:rsidR="008A0609" w:rsidRDefault="008A0609" w:rsidP="008A0609">
      <w:pPr>
        <w:rPr>
          <w:b/>
          <w:bCs/>
          <w:noProof/>
          <w:lang w:val="ru-RU"/>
        </w:rPr>
      </w:pPr>
    </w:p>
    <w:p w14:paraId="35701D46" w14:textId="77777777" w:rsidR="008A0609" w:rsidRDefault="008A0609" w:rsidP="008A0609">
      <w:pPr>
        <w:rPr>
          <w:b/>
          <w:bCs/>
          <w:noProof/>
          <w:lang w:val="ru-RU"/>
        </w:rPr>
      </w:pPr>
    </w:p>
    <w:p w14:paraId="47364560" w14:textId="77777777" w:rsidR="008A0609" w:rsidRDefault="008A0609" w:rsidP="008A0609">
      <w:pPr>
        <w:rPr>
          <w:b/>
          <w:bCs/>
          <w:noProof/>
          <w:lang w:val="ru-RU"/>
        </w:rPr>
      </w:pPr>
    </w:p>
    <w:p w14:paraId="75A1AA37" w14:textId="77777777" w:rsidR="008A0609" w:rsidRDefault="008A0609" w:rsidP="008A0609">
      <w:pPr>
        <w:rPr>
          <w:b/>
          <w:bCs/>
          <w:noProof/>
          <w:lang w:val="ru-RU"/>
        </w:rPr>
      </w:pPr>
    </w:p>
    <w:p w14:paraId="26DA0C87" w14:textId="77777777" w:rsidR="008A0609" w:rsidRDefault="008A0609" w:rsidP="008A0609">
      <w:pPr>
        <w:rPr>
          <w:b/>
          <w:bCs/>
          <w:noProof/>
          <w:lang w:val="ru-RU"/>
        </w:rPr>
      </w:pPr>
    </w:p>
    <w:p w14:paraId="4D20D7F5" w14:textId="77777777" w:rsidR="008A0609" w:rsidRDefault="008A0609" w:rsidP="008A0609">
      <w:pPr>
        <w:rPr>
          <w:b/>
          <w:bCs/>
          <w:noProof/>
          <w:lang w:val="ru-RU"/>
        </w:rPr>
      </w:pPr>
    </w:p>
    <w:p w14:paraId="0E826A1A" w14:textId="77777777" w:rsidR="008A0609" w:rsidRDefault="008A0609" w:rsidP="008A0609">
      <w:pPr>
        <w:rPr>
          <w:b/>
          <w:bCs/>
          <w:noProof/>
          <w:lang w:val="ru-RU"/>
        </w:rPr>
      </w:pPr>
    </w:p>
    <w:p w14:paraId="28469C62" w14:textId="77777777" w:rsidR="008A0609" w:rsidRDefault="008A0609" w:rsidP="008A0609">
      <w:pPr>
        <w:rPr>
          <w:b/>
          <w:bCs/>
          <w:noProof/>
          <w:lang w:val="ru-RU"/>
        </w:rPr>
      </w:pPr>
    </w:p>
    <w:p w14:paraId="2E8707EF" w14:textId="77777777" w:rsidR="008A0609" w:rsidRDefault="008A0609" w:rsidP="008A0609">
      <w:pPr>
        <w:rPr>
          <w:b/>
          <w:bCs/>
          <w:noProof/>
          <w:lang w:val="ru-RU"/>
        </w:rPr>
      </w:pPr>
    </w:p>
    <w:p w14:paraId="21548514" w14:textId="77777777" w:rsidR="008A0609" w:rsidRDefault="008A0609" w:rsidP="008A0609">
      <w:pPr>
        <w:rPr>
          <w:b/>
          <w:bCs/>
          <w:noProof/>
          <w:lang w:val="ru-RU"/>
        </w:rPr>
      </w:pPr>
    </w:p>
    <w:p w14:paraId="110FDF1D" w14:textId="77777777" w:rsidR="008A0609" w:rsidRDefault="008A0609" w:rsidP="008A0609">
      <w:pPr>
        <w:rPr>
          <w:b/>
          <w:bCs/>
          <w:noProof/>
          <w:lang w:val="ru-RU"/>
        </w:rPr>
      </w:pPr>
    </w:p>
    <w:p w14:paraId="25676DCC" w14:textId="7534025D" w:rsidR="008A0609" w:rsidRPr="00842F03" w:rsidRDefault="008A0609" w:rsidP="008A0609">
      <w:pPr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en-US"/>
        </w:rPr>
        <w:t>9</w:t>
      </w:r>
      <w:r w:rsidRPr="00842F03">
        <w:rPr>
          <w:b/>
          <w:bCs/>
          <w:noProof/>
          <w:lang w:val="ru-RU"/>
        </w:rPr>
        <w:t>:</w:t>
      </w:r>
    </w:p>
    <w:p w14:paraId="0BEBEEA0" w14:textId="77777777" w:rsidR="008A0609" w:rsidRPr="00842F03" w:rsidRDefault="008A0609" w:rsidP="008A0609">
      <w:pPr>
        <w:spacing w:after="40"/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Початок </w:t>
      </w:r>
    </w:p>
    <w:p w14:paraId="752E167C" w14:textId="77777777" w:rsidR="008A0609" w:rsidRPr="00842F03" w:rsidRDefault="008A0609" w:rsidP="008A0609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4219341" w14:textId="77777777" w:rsidR="008A0609" w:rsidRDefault="008A0609" w:rsidP="008A0609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  <w:r w:rsidRPr="00DA1B00">
        <w:rPr>
          <w:noProof/>
          <w:u w:val="single"/>
          <w:lang w:val="ru-RU"/>
        </w:rPr>
        <w:t xml:space="preserve"> </w:t>
      </w:r>
    </w:p>
    <w:p w14:paraId="171AD000" w14:textId="77777777" w:rsidR="008A0609" w:rsidRPr="00DA1B00" w:rsidRDefault="008A0609" w:rsidP="008A0609">
      <w:pPr>
        <w:spacing w:after="40" w:line="257" w:lineRule="auto"/>
        <w:jc w:val="both"/>
        <w:rPr>
          <w:noProof/>
          <w:lang w:val="ru-RU"/>
        </w:rPr>
      </w:pPr>
      <w:r w:rsidRPr="00DA1B00">
        <w:rPr>
          <w:noProof/>
          <w:lang w:val="ru-RU"/>
        </w:rPr>
        <w:t xml:space="preserve">         </w:t>
      </w:r>
      <w:r>
        <w:rPr>
          <w:noProof/>
          <w:lang w:val="en-US"/>
        </w:rPr>
        <w:t>matrix</w:t>
      </w:r>
      <w:r w:rsidRPr="00DA1B00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DA1B00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DA1B00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DA1B00">
        <w:rPr>
          <w:noProof/>
          <w:lang w:val="ru-RU"/>
        </w:rPr>
        <w:t>() % 100</w:t>
      </w:r>
    </w:p>
    <w:p w14:paraId="7AAA49FE" w14:textId="77777777" w:rsidR="008A0609" w:rsidRPr="00DA1B00" w:rsidRDefault="008A0609" w:rsidP="008A0609">
      <w:pPr>
        <w:spacing w:after="40" w:line="257" w:lineRule="auto"/>
        <w:jc w:val="both"/>
        <w:rPr>
          <w:b/>
          <w:bCs/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</w:rPr>
        <w:t>все повторити</w:t>
      </w:r>
    </w:p>
    <w:p w14:paraId="71E585BD" w14:textId="77777777" w:rsidR="008A0609" w:rsidRPr="00842F03" w:rsidRDefault="008A0609" w:rsidP="008A0609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0D48963B" w14:textId="77777777" w:rsidR="008A0609" w:rsidRPr="00764636" w:rsidRDefault="008A0609" w:rsidP="008A0609">
      <w:pPr>
        <w:spacing w:after="40" w:line="257" w:lineRule="auto"/>
        <w:jc w:val="both"/>
        <w:rPr>
          <w:noProof/>
          <w:u w:val="single"/>
          <w:lang w:val="ru-RU"/>
        </w:rPr>
      </w:pPr>
      <w:r>
        <w:rPr>
          <w:noProof/>
        </w:rPr>
        <w:t xml:space="preserve">   </w:t>
      </w:r>
      <w:r w:rsidRPr="00FE2734">
        <w:rPr>
          <w:noProof/>
          <w:lang w:val="en-US"/>
        </w:rPr>
        <w:t>ouput</w:t>
      </w:r>
      <w:r w:rsidRPr="00DA1B00">
        <w:rPr>
          <w:noProof/>
        </w:rPr>
        <w:t>_</w:t>
      </w:r>
      <w:r w:rsidRPr="00FE2734">
        <w:rPr>
          <w:noProof/>
          <w:lang w:val="en-US"/>
        </w:rPr>
        <w:t>matrix</w:t>
      </w:r>
      <w:r w:rsidRPr="00DA1B00">
        <w:rPr>
          <w:noProof/>
        </w:rPr>
        <w:t>(</w:t>
      </w:r>
      <w:r>
        <w:rPr>
          <w:noProof/>
          <w:lang w:val="en-US"/>
        </w:rPr>
        <w:t>matrix</w:t>
      </w:r>
      <w:r w:rsidRPr="00764636">
        <w:rPr>
          <w:noProof/>
          <w:lang w:val="ru-RU"/>
        </w:rPr>
        <w:t>)</w:t>
      </w:r>
    </w:p>
    <w:p w14:paraId="34B7FE92" w14:textId="77777777" w:rsidR="008A0609" w:rsidRPr="00DA1B00" w:rsidRDefault="008A0609" w:rsidP="008A0609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11ADF62B" w14:textId="77777777" w:rsidR="008A0609" w:rsidRPr="00C0010D" w:rsidRDefault="008A0609" w:rsidP="008A0609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 w:rsidRPr="00764636">
        <w:rPr>
          <w:noProof/>
          <w:lang w:val="ru-RU"/>
        </w:rPr>
        <w:t xml:space="preserve">   </w:t>
      </w:r>
      <w:r>
        <w:rPr>
          <w:noProof/>
          <w:lang w:val="en-US"/>
        </w:rPr>
        <w:t>max</w:t>
      </w:r>
      <w:r w:rsidRPr="00537CFD">
        <w:rPr>
          <w:noProof/>
          <w:lang w:val="ru-RU"/>
        </w:rPr>
        <w:t>_</w:t>
      </w:r>
      <w:r>
        <w:rPr>
          <w:noProof/>
          <w:lang w:val="en-US"/>
        </w:rPr>
        <w:t>in</w:t>
      </w:r>
      <w:r w:rsidRPr="00537CFD">
        <w:rPr>
          <w:noProof/>
          <w:lang w:val="ru-RU"/>
        </w:rPr>
        <w:t>_</w:t>
      </w:r>
      <w:r>
        <w:rPr>
          <w:noProof/>
          <w:lang w:val="en-US"/>
        </w:rPr>
        <w:t>line</w:t>
      </w:r>
      <w:r w:rsidRPr="00C0010D">
        <w:rPr>
          <w:noProof/>
          <w:lang w:val="ru-RU"/>
        </w:rPr>
        <w:t xml:space="preserve"> := 0</w:t>
      </w:r>
    </w:p>
    <w:p w14:paraId="59C97BE7" w14:textId="77777777" w:rsidR="008A0609" w:rsidRDefault="008A0609" w:rsidP="008A0609">
      <w:pPr>
        <w:spacing w:after="40" w:line="257" w:lineRule="auto"/>
        <w:jc w:val="both"/>
        <w:rPr>
          <w:noProof/>
          <w:lang w:val="ru-RU"/>
        </w:rPr>
      </w:pPr>
      <w:r w:rsidRPr="00537CFD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1A3342C" w14:textId="77777777" w:rsidR="008A0609" w:rsidRDefault="008A0609" w:rsidP="008A0609">
      <w:pPr>
        <w:spacing w:after="40" w:line="257" w:lineRule="auto"/>
        <w:jc w:val="both"/>
        <w:rPr>
          <w:noProof/>
          <w:lang w:val="en-US"/>
        </w:rPr>
      </w:pPr>
      <w:r w:rsidRPr="00C0010D">
        <w:rPr>
          <w:noProof/>
          <w:lang w:val="ru-RU"/>
        </w:rPr>
        <w:t xml:space="preserve">         </w:t>
      </w:r>
      <w:r>
        <w:rPr>
          <w:b/>
          <w:bCs/>
          <w:noProof/>
          <w:lang w:val="ru-RU"/>
        </w:rPr>
        <w:t>якщо</w:t>
      </w:r>
      <w:r w:rsidRPr="00537CFD">
        <w:rPr>
          <w:b/>
          <w:bCs/>
          <w:noProof/>
          <w:lang w:val="en-US"/>
        </w:rPr>
        <w:t xml:space="preserve"> </w:t>
      </w:r>
      <w:r>
        <w:rPr>
          <w:b/>
          <w:bCs/>
          <w:noProof/>
          <w:lang w:val="en-US"/>
        </w:rPr>
        <w:t xml:space="preserve"> </w:t>
      </w:r>
      <w:r>
        <w:rPr>
          <w:noProof/>
          <w:lang w:val="en-US"/>
        </w:rPr>
        <w:t>max</w:t>
      </w:r>
      <w:r w:rsidRPr="00537CFD">
        <w:rPr>
          <w:noProof/>
          <w:lang w:val="en-US"/>
        </w:rPr>
        <w:t>_</w:t>
      </w:r>
      <w:r>
        <w:rPr>
          <w:noProof/>
          <w:lang w:val="en-US"/>
        </w:rPr>
        <w:t xml:space="preserve">in_line &lt; matrix[i][j] </w:t>
      </w:r>
    </w:p>
    <w:p w14:paraId="0D153B01" w14:textId="77777777" w:rsidR="008A0609" w:rsidRDefault="008A0609" w:rsidP="008A0609">
      <w:pPr>
        <w:spacing w:after="40" w:line="257" w:lineRule="auto"/>
        <w:jc w:val="both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02853FA0" w14:textId="77777777" w:rsidR="008A0609" w:rsidRDefault="008A0609" w:rsidP="008A0609">
      <w:pPr>
        <w:spacing w:after="40" w:line="257" w:lineRule="auto"/>
        <w:jc w:val="both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max</w:t>
      </w:r>
      <w:r w:rsidRPr="00537CFD">
        <w:rPr>
          <w:noProof/>
          <w:lang w:val="en-US"/>
        </w:rPr>
        <w:t>_</w:t>
      </w:r>
      <w:r>
        <w:rPr>
          <w:noProof/>
          <w:lang w:val="en-US"/>
        </w:rPr>
        <w:t>in_line := matrix[i][j]</w:t>
      </w:r>
    </w:p>
    <w:p w14:paraId="4CE6A1AF" w14:textId="77777777" w:rsidR="008A0609" w:rsidRPr="00537CFD" w:rsidRDefault="008A0609" w:rsidP="008A0609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en-US"/>
        </w:rPr>
        <w:t xml:space="preserve">         </w:t>
      </w:r>
      <w:r>
        <w:rPr>
          <w:b/>
          <w:bCs/>
          <w:noProof/>
        </w:rPr>
        <w:t>все якщо</w:t>
      </w:r>
    </w:p>
    <w:p w14:paraId="46D59822" w14:textId="77777777" w:rsidR="008A0609" w:rsidRDefault="008A0609" w:rsidP="008A0609">
      <w:pPr>
        <w:spacing w:after="40" w:line="257" w:lineRule="auto"/>
        <w:jc w:val="both"/>
        <w:rPr>
          <w:b/>
          <w:bCs/>
          <w:noProof/>
        </w:rPr>
      </w:pPr>
      <w:r w:rsidRPr="00537CFD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рити</w:t>
      </w:r>
    </w:p>
    <w:p w14:paraId="0B3A2DDE" w14:textId="77777777" w:rsidR="008A0609" w:rsidRPr="00537CFD" w:rsidRDefault="008A0609" w:rsidP="008A0609">
      <w:pPr>
        <w:spacing w:after="40" w:line="257" w:lineRule="auto"/>
        <w:jc w:val="both"/>
        <w:rPr>
          <w:noProof/>
        </w:rPr>
      </w:pPr>
      <w:r>
        <w:rPr>
          <w:b/>
          <w:bCs/>
          <w:noProof/>
        </w:rPr>
        <w:t xml:space="preserve">      </w:t>
      </w:r>
      <w:r>
        <w:rPr>
          <w:noProof/>
          <w:lang w:val="en-US"/>
        </w:rPr>
        <w:t>array[i] := max_in_line</w:t>
      </w:r>
      <w:r>
        <w:rPr>
          <w:b/>
          <w:bCs/>
          <w:noProof/>
        </w:rPr>
        <w:t xml:space="preserve"> </w:t>
      </w:r>
    </w:p>
    <w:p w14:paraId="51FE4523" w14:textId="77777777" w:rsidR="008A0609" w:rsidRPr="00764636" w:rsidRDefault="008A0609" w:rsidP="008A0609">
      <w:pPr>
        <w:spacing w:after="40" w:line="257" w:lineRule="auto"/>
        <w:jc w:val="both"/>
        <w:rPr>
          <w:b/>
          <w:bCs/>
          <w:noProof/>
        </w:rPr>
      </w:pPr>
      <w:r w:rsidRPr="00537CFD">
        <w:rPr>
          <w:noProof/>
          <w:lang w:val="en-US"/>
        </w:rPr>
        <w:t xml:space="preserve">   </w:t>
      </w:r>
      <w:r>
        <w:rPr>
          <w:b/>
          <w:bCs/>
          <w:noProof/>
        </w:rPr>
        <w:t>все повторити</w:t>
      </w:r>
    </w:p>
    <w:p w14:paraId="22AF1EFE" w14:textId="77777777" w:rsidR="008A0609" w:rsidRPr="00C0010D" w:rsidRDefault="008A0609" w:rsidP="008A0609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>
        <w:rPr>
          <w:noProof/>
          <w:lang w:val="en-US"/>
        </w:rPr>
        <w:t>output</w:t>
      </w:r>
      <w:r w:rsidRPr="008A0609">
        <w:rPr>
          <w:noProof/>
          <w:lang w:val="ru-RU"/>
        </w:rPr>
        <w:t>_</w:t>
      </w:r>
      <w:r>
        <w:rPr>
          <w:noProof/>
          <w:lang w:val="en-US"/>
        </w:rPr>
        <w:t>array</w:t>
      </w:r>
      <w:r w:rsidRPr="008A0609">
        <w:rPr>
          <w:noProof/>
          <w:lang w:val="ru-RU"/>
        </w:rPr>
        <w:t>(</w:t>
      </w:r>
      <w:r>
        <w:rPr>
          <w:noProof/>
          <w:lang w:val="en-US"/>
        </w:rPr>
        <w:t>array</w:t>
      </w:r>
      <w:r w:rsidRPr="008A0609">
        <w:rPr>
          <w:noProof/>
          <w:lang w:val="ru-RU"/>
        </w:rPr>
        <w:t>)</w:t>
      </w:r>
    </w:p>
    <w:p w14:paraId="3344B07E" w14:textId="69B1596A" w:rsidR="008A0609" w:rsidRPr="008A0609" w:rsidRDefault="008A0609" w:rsidP="008A0609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="00853D54" w:rsidRPr="007B0DBC">
        <w:rPr>
          <w:noProof/>
          <w:lang w:val="ru-RU"/>
        </w:rPr>
        <w:t>1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D33B0C8" w14:textId="7349C953" w:rsidR="008A0609" w:rsidRDefault="008A0609" w:rsidP="008A0609">
      <w:pPr>
        <w:spacing w:after="40" w:line="257" w:lineRule="auto"/>
        <w:jc w:val="both"/>
        <w:rPr>
          <w:noProof/>
          <w:lang w:val="en-US"/>
        </w:rPr>
      </w:pPr>
      <w:r>
        <w:rPr>
          <w:noProof/>
          <w:lang w:val="ru-RU"/>
        </w:rPr>
        <w:t xml:space="preserve">   </w:t>
      </w:r>
      <w:r w:rsidRPr="008A0609">
        <w:rPr>
          <w:noProof/>
          <w:lang w:val="ru-RU"/>
        </w:rPr>
        <w:t xml:space="preserve">   </w:t>
      </w:r>
      <w:r w:rsidRPr="008A0609">
        <w:rPr>
          <w:noProof/>
          <w:u w:val="single"/>
          <w:lang w:val="ru-RU"/>
        </w:rPr>
        <w:t>Сортування за спаданням одновимірного масиву</w:t>
      </w:r>
      <w:r>
        <w:rPr>
          <w:noProof/>
          <w:u w:val="single"/>
          <w:lang w:val="en-US"/>
        </w:rPr>
        <w:t xml:space="preserve"> </w:t>
      </w:r>
    </w:p>
    <w:p w14:paraId="70BD64CB" w14:textId="314BE13A" w:rsidR="008A0609" w:rsidRPr="008A0609" w:rsidRDefault="008A0609" w:rsidP="008A0609">
      <w:pPr>
        <w:spacing w:after="40" w:line="257" w:lineRule="auto"/>
        <w:jc w:val="both"/>
        <w:rPr>
          <w:noProof/>
        </w:rPr>
      </w:pPr>
      <w:r>
        <w:rPr>
          <w:noProof/>
          <w:lang w:val="en-US"/>
        </w:rPr>
        <w:t xml:space="preserve">   </w:t>
      </w:r>
      <w:r>
        <w:rPr>
          <w:b/>
          <w:bCs/>
          <w:noProof/>
        </w:rPr>
        <w:t xml:space="preserve">все повторити </w:t>
      </w:r>
    </w:p>
    <w:p w14:paraId="7311CEC8" w14:textId="77777777" w:rsidR="008A0609" w:rsidRDefault="008A0609" w:rsidP="008A0609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Виведення відсортованого одновимірного масиву</w:t>
      </w:r>
    </w:p>
    <w:p w14:paraId="0D36BEAD" w14:textId="77777777" w:rsidR="008A0609" w:rsidRDefault="008A0609" w:rsidP="008A0609">
      <w:pPr>
        <w:spacing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>Кінець</w:t>
      </w:r>
      <w:r>
        <w:rPr>
          <w:b/>
          <w:bCs/>
          <w:noProof/>
          <w:lang w:val="ru-RU"/>
        </w:rPr>
        <w:t xml:space="preserve"> </w:t>
      </w:r>
      <w:r>
        <w:rPr>
          <w:b/>
          <w:bCs/>
          <w:noProof/>
        </w:rPr>
        <w:t xml:space="preserve"> </w:t>
      </w:r>
    </w:p>
    <w:p w14:paraId="1DC83A0B" w14:textId="2EC135CF" w:rsidR="008A0609" w:rsidRDefault="008A0609" w:rsidP="00842F03">
      <w:pPr>
        <w:spacing w:line="257" w:lineRule="auto"/>
        <w:jc w:val="both"/>
        <w:rPr>
          <w:noProof/>
          <w:lang w:val="ru-RU"/>
        </w:rPr>
      </w:pPr>
    </w:p>
    <w:p w14:paraId="453A1373" w14:textId="60090708" w:rsidR="005809EA" w:rsidRDefault="005809EA" w:rsidP="00842F03">
      <w:pPr>
        <w:spacing w:line="257" w:lineRule="auto"/>
        <w:jc w:val="both"/>
        <w:rPr>
          <w:noProof/>
          <w:lang w:val="ru-RU"/>
        </w:rPr>
      </w:pPr>
    </w:p>
    <w:p w14:paraId="555F9918" w14:textId="4F8109BB" w:rsidR="005809EA" w:rsidRDefault="005809EA" w:rsidP="00842F03">
      <w:pPr>
        <w:spacing w:line="257" w:lineRule="auto"/>
        <w:jc w:val="both"/>
        <w:rPr>
          <w:noProof/>
          <w:lang w:val="ru-RU"/>
        </w:rPr>
      </w:pPr>
    </w:p>
    <w:p w14:paraId="245F26DF" w14:textId="71630DFA" w:rsidR="005809EA" w:rsidRDefault="005809EA" w:rsidP="00842F03">
      <w:pPr>
        <w:spacing w:line="257" w:lineRule="auto"/>
        <w:jc w:val="both"/>
        <w:rPr>
          <w:noProof/>
          <w:lang w:val="ru-RU"/>
        </w:rPr>
      </w:pPr>
    </w:p>
    <w:p w14:paraId="001C2F47" w14:textId="544E6938" w:rsidR="005809EA" w:rsidRDefault="005809EA" w:rsidP="00842F03">
      <w:pPr>
        <w:spacing w:line="257" w:lineRule="auto"/>
        <w:jc w:val="both"/>
        <w:rPr>
          <w:noProof/>
          <w:lang w:val="ru-RU"/>
        </w:rPr>
      </w:pPr>
    </w:p>
    <w:p w14:paraId="5F276C8C" w14:textId="067C31F8" w:rsidR="005809EA" w:rsidRDefault="005809EA" w:rsidP="00842F03">
      <w:pPr>
        <w:spacing w:line="257" w:lineRule="auto"/>
        <w:jc w:val="both"/>
        <w:rPr>
          <w:noProof/>
          <w:lang w:val="ru-RU"/>
        </w:rPr>
      </w:pPr>
    </w:p>
    <w:p w14:paraId="6595BB47" w14:textId="3C3E77DF" w:rsidR="005809EA" w:rsidRDefault="005809EA" w:rsidP="00842F03">
      <w:pPr>
        <w:spacing w:line="257" w:lineRule="auto"/>
        <w:jc w:val="both"/>
        <w:rPr>
          <w:noProof/>
          <w:lang w:val="ru-RU"/>
        </w:rPr>
      </w:pPr>
    </w:p>
    <w:p w14:paraId="43898120" w14:textId="0D2B7DAC" w:rsidR="005809EA" w:rsidRDefault="005809EA" w:rsidP="00842F03">
      <w:pPr>
        <w:spacing w:line="257" w:lineRule="auto"/>
        <w:jc w:val="both"/>
        <w:rPr>
          <w:noProof/>
          <w:lang w:val="ru-RU"/>
        </w:rPr>
      </w:pPr>
    </w:p>
    <w:p w14:paraId="5880E92E" w14:textId="647E5E4E" w:rsidR="005809EA" w:rsidRDefault="005809EA" w:rsidP="00842F03">
      <w:pPr>
        <w:spacing w:line="257" w:lineRule="auto"/>
        <w:jc w:val="both"/>
        <w:rPr>
          <w:noProof/>
          <w:lang w:val="ru-RU"/>
        </w:rPr>
      </w:pPr>
    </w:p>
    <w:p w14:paraId="5EF4B2F2" w14:textId="6C81DB3B" w:rsidR="005809EA" w:rsidRDefault="005809EA" w:rsidP="00842F03">
      <w:pPr>
        <w:spacing w:line="257" w:lineRule="auto"/>
        <w:jc w:val="both"/>
        <w:rPr>
          <w:noProof/>
          <w:lang w:val="ru-RU"/>
        </w:rPr>
      </w:pPr>
    </w:p>
    <w:p w14:paraId="4CC46729" w14:textId="25B66C22" w:rsidR="005809EA" w:rsidRDefault="005809EA" w:rsidP="00842F03">
      <w:pPr>
        <w:spacing w:line="257" w:lineRule="auto"/>
        <w:jc w:val="both"/>
        <w:rPr>
          <w:noProof/>
          <w:lang w:val="ru-RU"/>
        </w:rPr>
      </w:pPr>
    </w:p>
    <w:p w14:paraId="625F1ED4" w14:textId="762E99FB" w:rsidR="005809EA" w:rsidRDefault="005809EA" w:rsidP="00842F03">
      <w:pPr>
        <w:spacing w:line="257" w:lineRule="auto"/>
        <w:jc w:val="both"/>
        <w:rPr>
          <w:noProof/>
          <w:lang w:val="ru-RU"/>
        </w:rPr>
      </w:pPr>
    </w:p>
    <w:p w14:paraId="586630FD" w14:textId="2824D1CA" w:rsidR="005809EA" w:rsidRPr="00842F03" w:rsidRDefault="005809EA" w:rsidP="005809EA">
      <w:pPr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ru-RU"/>
        </w:rPr>
        <w:t>10</w:t>
      </w:r>
      <w:r w:rsidRPr="00842F03">
        <w:rPr>
          <w:b/>
          <w:bCs/>
          <w:noProof/>
          <w:lang w:val="ru-RU"/>
        </w:rPr>
        <w:t>:</w:t>
      </w:r>
    </w:p>
    <w:p w14:paraId="63724521" w14:textId="77777777" w:rsidR="005809EA" w:rsidRPr="00842F03" w:rsidRDefault="005809EA" w:rsidP="005809EA">
      <w:pPr>
        <w:spacing w:after="40"/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Початок </w:t>
      </w:r>
    </w:p>
    <w:p w14:paraId="31D3006B" w14:textId="77777777" w:rsidR="005809EA" w:rsidRPr="00842F03" w:rsidRDefault="005809EA" w:rsidP="005809EA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6C3E543" w14:textId="77777777" w:rsidR="005809EA" w:rsidRDefault="005809EA" w:rsidP="005809EA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  <w:r w:rsidRPr="00DA1B00">
        <w:rPr>
          <w:noProof/>
          <w:u w:val="single"/>
          <w:lang w:val="ru-RU"/>
        </w:rPr>
        <w:t xml:space="preserve"> </w:t>
      </w:r>
    </w:p>
    <w:p w14:paraId="243EED65" w14:textId="77777777" w:rsidR="005809EA" w:rsidRPr="00DA1B00" w:rsidRDefault="005809EA" w:rsidP="005809EA">
      <w:pPr>
        <w:spacing w:after="40" w:line="257" w:lineRule="auto"/>
        <w:jc w:val="both"/>
        <w:rPr>
          <w:noProof/>
          <w:lang w:val="ru-RU"/>
        </w:rPr>
      </w:pPr>
      <w:r w:rsidRPr="00DA1B00">
        <w:rPr>
          <w:noProof/>
          <w:lang w:val="ru-RU"/>
        </w:rPr>
        <w:t xml:space="preserve">         </w:t>
      </w:r>
      <w:r>
        <w:rPr>
          <w:noProof/>
          <w:lang w:val="en-US"/>
        </w:rPr>
        <w:t>matrix</w:t>
      </w:r>
      <w:r w:rsidRPr="00DA1B00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DA1B00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DA1B00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DA1B00">
        <w:rPr>
          <w:noProof/>
          <w:lang w:val="ru-RU"/>
        </w:rPr>
        <w:t>() % 100</w:t>
      </w:r>
    </w:p>
    <w:p w14:paraId="1D25FC0F" w14:textId="77777777" w:rsidR="005809EA" w:rsidRPr="00DA1B00" w:rsidRDefault="005809EA" w:rsidP="005809EA">
      <w:pPr>
        <w:spacing w:after="40" w:line="257" w:lineRule="auto"/>
        <w:jc w:val="both"/>
        <w:rPr>
          <w:b/>
          <w:bCs/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</w:rPr>
        <w:t>все повторити</w:t>
      </w:r>
    </w:p>
    <w:p w14:paraId="5543800C" w14:textId="77777777" w:rsidR="005809EA" w:rsidRPr="00842F03" w:rsidRDefault="005809EA" w:rsidP="005809EA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199439D5" w14:textId="77777777" w:rsidR="005809EA" w:rsidRPr="00764636" w:rsidRDefault="005809EA" w:rsidP="005809EA">
      <w:pPr>
        <w:spacing w:after="40" w:line="257" w:lineRule="auto"/>
        <w:jc w:val="both"/>
        <w:rPr>
          <w:noProof/>
          <w:u w:val="single"/>
          <w:lang w:val="ru-RU"/>
        </w:rPr>
      </w:pPr>
      <w:r>
        <w:rPr>
          <w:noProof/>
        </w:rPr>
        <w:t xml:space="preserve">   </w:t>
      </w:r>
      <w:r w:rsidRPr="00FE2734">
        <w:rPr>
          <w:noProof/>
          <w:lang w:val="en-US"/>
        </w:rPr>
        <w:t>ouput</w:t>
      </w:r>
      <w:r w:rsidRPr="00DA1B00">
        <w:rPr>
          <w:noProof/>
        </w:rPr>
        <w:t>_</w:t>
      </w:r>
      <w:r w:rsidRPr="00FE2734">
        <w:rPr>
          <w:noProof/>
          <w:lang w:val="en-US"/>
        </w:rPr>
        <w:t>matrix</w:t>
      </w:r>
      <w:r w:rsidRPr="00DA1B00">
        <w:rPr>
          <w:noProof/>
        </w:rPr>
        <w:t>(</w:t>
      </w:r>
      <w:r>
        <w:rPr>
          <w:noProof/>
          <w:lang w:val="en-US"/>
        </w:rPr>
        <w:t>matrix</w:t>
      </w:r>
      <w:r w:rsidRPr="00764636">
        <w:rPr>
          <w:noProof/>
          <w:lang w:val="ru-RU"/>
        </w:rPr>
        <w:t>)</w:t>
      </w:r>
    </w:p>
    <w:p w14:paraId="667B6250" w14:textId="77777777" w:rsidR="005809EA" w:rsidRPr="00DA1B00" w:rsidRDefault="005809EA" w:rsidP="005809EA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6779146" w14:textId="77777777" w:rsidR="005809EA" w:rsidRPr="00C0010D" w:rsidRDefault="005809EA" w:rsidP="005809EA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 w:rsidRPr="00764636">
        <w:rPr>
          <w:noProof/>
          <w:lang w:val="ru-RU"/>
        </w:rPr>
        <w:t xml:space="preserve">   </w:t>
      </w:r>
      <w:r>
        <w:rPr>
          <w:noProof/>
          <w:lang w:val="en-US"/>
        </w:rPr>
        <w:t>max</w:t>
      </w:r>
      <w:r w:rsidRPr="00537CFD">
        <w:rPr>
          <w:noProof/>
          <w:lang w:val="ru-RU"/>
        </w:rPr>
        <w:t>_</w:t>
      </w:r>
      <w:r>
        <w:rPr>
          <w:noProof/>
          <w:lang w:val="en-US"/>
        </w:rPr>
        <w:t>in</w:t>
      </w:r>
      <w:r w:rsidRPr="00537CFD">
        <w:rPr>
          <w:noProof/>
          <w:lang w:val="ru-RU"/>
        </w:rPr>
        <w:t>_</w:t>
      </w:r>
      <w:r>
        <w:rPr>
          <w:noProof/>
          <w:lang w:val="en-US"/>
        </w:rPr>
        <w:t>line</w:t>
      </w:r>
      <w:r w:rsidRPr="00C0010D">
        <w:rPr>
          <w:noProof/>
          <w:lang w:val="ru-RU"/>
        </w:rPr>
        <w:t xml:space="preserve"> := 0</w:t>
      </w:r>
    </w:p>
    <w:p w14:paraId="540CE7B8" w14:textId="77777777" w:rsidR="005809EA" w:rsidRDefault="005809EA" w:rsidP="005809EA">
      <w:pPr>
        <w:spacing w:after="40" w:line="257" w:lineRule="auto"/>
        <w:jc w:val="both"/>
        <w:rPr>
          <w:noProof/>
          <w:lang w:val="ru-RU"/>
        </w:rPr>
      </w:pPr>
      <w:r w:rsidRPr="00537CFD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E226E04" w14:textId="77777777" w:rsidR="005809EA" w:rsidRDefault="005809EA" w:rsidP="005809EA">
      <w:pPr>
        <w:spacing w:after="40" w:line="257" w:lineRule="auto"/>
        <w:jc w:val="both"/>
        <w:rPr>
          <w:noProof/>
          <w:lang w:val="en-US"/>
        </w:rPr>
      </w:pPr>
      <w:r w:rsidRPr="00C0010D">
        <w:rPr>
          <w:noProof/>
          <w:lang w:val="ru-RU"/>
        </w:rPr>
        <w:t xml:space="preserve">         </w:t>
      </w:r>
      <w:r>
        <w:rPr>
          <w:b/>
          <w:bCs/>
          <w:noProof/>
          <w:lang w:val="ru-RU"/>
        </w:rPr>
        <w:t>якщо</w:t>
      </w:r>
      <w:r w:rsidRPr="00537CFD">
        <w:rPr>
          <w:b/>
          <w:bCs/>
          <w:noProof/>
          <w:lang w:val="en-US"/>
        </w:rPr>
        <w:t xml:space="preserve"> </w:t>
      </w:r>
      <w:r>
        <w:rPr>
          <w:b/>
          <w:bCs/>
          <w:noProof/>
          <w:lang w:val="en-US"/>
        </w:rPr>
        <w:t xml:space="preserve"> </w:t>
      </w:r>
      <w:r>
        <w:rPr>
          <w:noProof/>
          <w:lang w:val="en-US"/>
        </w:rPr>
        <w:t>max</w:t>
      </w:r>
      <w:r w:rsidRPr="00537CFD">
        <w:rPr>
          <w:noProof/>
          <w:lang w:val="en-US"/>
        </w:rPr>
        <w:t>_</w:t>
      </w:r>
      <w:r>
        <w:rPr>
          <w:noProof/>
          <w:lang w:val="en-US"/>
        </w:rPr>
        <w:t xml:space="preserve">in_line &lt; matrix[i][j] </w:t>
      </w:r>
    </w:p>
    <w:p w14:paraId="59E33FB5" w14:textId="77777777" w:rsidR="005809EA" w:rsidRDefault="005809EA" w:rsidP="005809EA">
      <w:pPr>
        <w:spacing w:after="40" w:line="257" w:lineRule="auto"/>
        <w:jc w:val="both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7E0FDBB1" w14:textId="77777777" w:rsidR="005809EA" w:rsidRDefault="005809EA" w:rsidP="005809EA">
      <w:pPr>
        <w:spacing w:after="40" w:line="257" w:lineRule="auto"/>
        <w:jc w:val="both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max</w:t>
      </w:r>
      <w:r w:rsidRPr="00537CFD">
        <w:rPr>
          <w:noProof/>
          <w:lang w:val="en-US"/>
        </w:rPr>
        <w:t>_</w:t>
      </w:r>
      <w:r>
        <w:rPr>
          <w:noProof/>
          <w:lang w:val="en-US"/>
        </w:rPr>
        <w:t>in_line := matrix[i][j]</w:t>
      </w:r>
    </w:p>
    <w:p w14:paraId="416C0671" w14:textId="77777777" w:rsidR="005809EA" w:rsidRPr="00537CFD" w:rsidRDefault="005809EA" w:rsidP="005809EA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en-US"/>
        </w:rPr>
        <w:t xml:space="preserve">         </w:t>
      </w:r>
      <w:r>
        <w:rPr>
          <w:b/>
          <w:bCs/>
          <w:noProof/>
        </w:rPr>
        <w:t>все якщо</w:t>
      </w:r>
    </w:p>
    <w:p w14:paraId="684001AD" w14:textId="77777777" w:rsidR="005809EA" w:rsidRDefault="005809EA" w:rsidP="005809EA">
      <w:pPr>
        <w:spacing w:after="40" w:line="257" w:lineRule="auto"/>
        <w:jc w:val="both"/>
        <w:rPr>
          <w:b/>
          <w:bCs/>
          <w:noProof/>
        </w:rPr>
      </w:pPr>
      <w:r w:rsidRPr="00537CFD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рити</w:t>
      </w:r>
    </w:p>
    <w:p w14:paraId="7A8D47E0" w14:textId="77777777" w:rsidR="005809EA" w:rsidRPr="00537CFD" w:rsidRDefault="005809EA" w:rsidP="005809EA">
      <w:pPr>
        <w:spacing w:after="40" w:line="257" w:lineRule="auto"/>
        <w:jc w:val="both"/>
        <w:rPr>
          <w:noProof/>
        </w:rPr>
      </w:pPr>
      <w:r>
        <w:rPr>
          <w:b/>
          <w:bCs/>
          <w:noProof/>
        </w:rPr>
        <w:t xml:space="preserve">      </w:t>
      </w:r>
      <w:r>
        <w:rPr>
          <w:noProof/>
          <w:lang w:val="en-US"/>
        </w:rPr>
        <w:t>array[i] := max_in_line</w:t>
      </w:r>
      <w:r>
        <w:rPr>
          <w:b/>
          <w:bCs/>
          <w:noProof/>
        </w:rPr>
        <w:t xml:space="preserve"> </w:t>
      </w:r>
    </w:p>
    <w:p w14:paraId="190B4A26" w14:textId="77777777" w:rsidR="005809EA" w:rsidRPr="00764636" w:rsidRDefault="005809EA" w:rsidP="005809EA">
      <w:pPr>
        <w:spacing w:after="40" w:line="257" w:lineRule="auto"/>
        <w:jc w:val="both"/>
        <w:rPr>
          <w:b/>
          <w:bCs/>
          <w:noProof/>
        </w:rPr>
      </w:pPr>
      <w:r w:rsidRPr="00537CFD">
        <w:rPr>
          <w:noProof/>
          <w:lang w:val="en-US"/>
        </w:rPr>
        <w:t xml:space="preserve">   </w:t>
      </w:r>
      <w:r>
        <w:rPr>
          <w:b/>
          <w:bCs/>
          <w:noProof/>
        </w:rPr>
        <w:t>все повторити</w:t>
      </w:r>
    </w:p>
    <w:p w14:paraId="61284B53" w14:textId="77777777" w:rsidR="005809EA" w:rsidRPr="00C0010D" w:rsidRDefault="005809EA" w:rsidP="005809EA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>
        <w:rPr>
          <w:noProof/>
          <w:lang w:val="en-US"/>
        </w:rPr>
        <w:t>output</w:t>
      </w:r>
      <w:r w:rsidRPr="008A0609">
        <w:rPr>
          <w:noProof/>
          <w:lang w:val="ru-RU"/>
        </w:rPr>
        <w:t>_</w:t>
      </w:r>
      <w:r>
        <w:rPr>
          <w:noProof/>
          <w:lang w:val="en-US"/>
        </w:rPr>
        <w:t>array</w:t>
      </w:r>
      <w:r w:rsidRPr="008A0609">
        <w:rPr>
          <w:noProof/>
          <w:lang w:val="ru-RU"/>
        </w:rPr>
        <w:t>(</w:t>
      </w:r>
      <w:r>
        <w:rPr>
          <w:noProof/>
          <w:lang w:val="en-US"/>
        </w:rPr>
        <w:t>array</w:t>
      </w:r>
      <w:r w:rsidRPr="008A0609">
        <w:rPr>
          <w:noProof/>
          <w:lang w:val="ru-RU"/>
        </w:rPr>
        <w:t>)</w:t>
      </w:r>
    </w:p>
    <w:p w14:paraId="61DE9FD8" w14:textId="42B59C4D" w:rsidR="005809EA" w:rsidRDefault="005809EA" w:rsidP="005809EA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="00853D54" w:rsidRPr="00853D54">
        <w:rPr>
          <w:noProof/>
          <w:lang w:val="ru-RU"/>
        </w:rPr>
        <w:t>1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D9ECA3D" w14:textId="69ECA00E" w:rsidR="001009D6" w:rsidRDefault="001009D6" w:rsidP="005809EA">
      <w:pPr>
        <w:spacing w:after="40" w:line="257" w:lineRule="auto"/>
        <w:jc w:val="both"/>
        <w:rPr>
          <w:noProof/>
          <w:lang w:val="en-US"/>
        </w:rPr>
      </w:pP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temp := array[i]</w:t>
      </w:r>
    </w:p>
    <w:p w14:paraId="35C53205" w14:textId="56D07D6E" w:rsidR="001009D6" w:rsidRPr="001009D6" w:rsidRDefault="001009D6" w:rsidP="005809EA">
      <w:pPr>
        <w:spacing w:after="40" w:line="257" w:lineRule="auto"/>
        <w:jc w:val="both"/>
        <w:rPr>
          <w:noProof/>
          <w:lang w:val="ru-RU"/>
        </w:rPr>
      </w:pPr>
      <w:r w:rsidRPr="001009D6">
        <w:rPr>
          <w:noProof/>
          <w:lang w:val="ru-RU"/>
        </w:rPr>
        <w:t xml:space="preserve">      </w:t>
      </w:r>
      <w:r>
        <w:rPr>
          <w:noProof/>
          <w:lang w:val="en-US"/>
        </w:rPr>
        <w:t>j</w:t>
      </w:r>
      <w:r w:rsidRPr="001009D6">
        <w:rPr>
          <w:noProof/>
          <w:lang w:val="ru-RU"/>
        </w:rPr>
        <w:t xml:space="preserve"> := </w:t>
      </w:r>
      <w:r>
        <w:rPr>
          <w:noProof/>
          <w:lang w:val="en-US"/>
        </w:rPr>
        <w:t>i</w:t>
      </w:r>
      <w:r w:rsidRPr="001009D6">
        <w:rPr>
          <w:noProof/>
          <w:lang w:val="ru-RU"/>
        </w:rPr>
        <w:t xml:space="preserve"> - 1</w:t>
      </w:r>
    </w:p>
    <w:p w14:paraId="34A70280" w14:textId="6FF46094" w:rsidR="005809EA" w:rsidRDefault="005809EA" w:rsidP="005809EA">
      <w:pPr>
        <w:spacing w:after="40" w:line="257" w:lineRule="auto"/>
        <w:jc w:val="both"/>
        <w:rPr>
          <w:lang w:val="en-US"/>
        </w:rPr>
      </w:pPr>
      <w:r w:rsidRPr="001009D6">
        <w:rPr>
          <w:noProof/>
          <w:lang w:val="en-US"/>
        </w:rPr>
        <w:t xml:space="preserve">      </w:t>
      </w:r>
      <w:r w:rsidR="001009D6">
        <w:rPr>
          <w:b/>
          <w:bCs/>
          <w:lang w:val="ru-RU"/>
        </w:rPr>
        <w:t>поки</w:t>
      </w:r>
      <w:r w:rsidR="001009D6" w:rsidRPr="001009D6">
        <w:rPr>
          <w:b/>
          <w:bCs/>
          <w:lang w:val="en-US"/>
        </w:rPr>
        <w:t xml:space="preserve">  </w:t>
      </w:r>
      <w:r w:rsidR="001009D6">
        <w:rPr>
          <w:lang w:val="en-US"/>
        </w:rPr>
        <w:t>j</w:t>
      </w:r>
      <w:r w:rsidR="001009D6" w:rsidRPr="001009D6">
        <w:rPr>
          <w:lang w:val="en-US"/>
        </w:rPr>
        <w:t xml:space="preserve"> &gt;= 0  &amp;&amp;  </w:t>
      </w:r>
      <w:r w:rsidR="001009D6">
        <w:rPr>
          <w:lang w:val="en-US"/>
        </w:rPr>
        <w:t>array</w:t>
      </w:r>
      <w:r w:rsidR="001009D6" w:rsidRPr="001009D6">
        <w:rPr>
          <w:lang w:val="en-US"/>
        </w:rPr>
        <w:t>[</w:t>
      </w:r>
      <w:r w:rsidR="001009D6">
        <w:rPr>
          <w:lang w:val="en-US"/>
        </w:rPr>
        <w:t>j</w:t>
      </w:r>
      <w:r w:rsidR="001009D6" w:rsidRPr="001009D6">
        <w:rPr>
          <w:lang w:val="en-US"/>
        </w:rPr>
        <w:t>] &lt;</w:t>
      </w:r>
      <w:r w:rsidR="001009D6">
        <w:rPr>
          <w:lang w:val="en-US"/>
        </w:rPr>
        <w:t xml:space="preserve"> temp</w:t>
      </w:r>
    </w:p>
    <w:p w14:paraId="0D29EFB3" w14:textId="013FA701" w:rsidR="001009D6" w:rsidRDefault="001009D6" w:rsidP="005809EA">
      <w:pPr>
        <w:spacing w:after="40" w:line="257" w:lineRule="auto"/>
        <w:jc w:val="both"/>
        <w:rPr>
          <w:b/>
          <w:bCs/>
        </w:rPr>
      </w:pPr>
      <w:r>
        <w:rPr>
          <w:lang w:val="en-US"/>
        </w:rPr>
        <w:t xml:space="preserve">         </w:t>
      </w:r>
      <w:r>
        <w:rPr>
          <w:b/>
          <w:bCs/>
        </w:rPr>
        <w:t>повторити</w:t>
      </w:r>
    </w:p>
    <w:p w14:paraId="4D901A04" w14:textId="0ABA8EBB" w:rsidR="001009D6" w:rsidRDefault="001009D6" w:rsidP="005809EA">
      <w:pPr>
        <w:spacing w:after="40" w:line="257" w:lineRule="auto"/>
        <w:jc w:val="both"/>
        <w:rPr>
          <w:lang w:val="en-US"/>
        </w:rPr>
      </w:pPr>
      <w:r>
        <w:rPr>
          <w:b/>
          <w:bCs/>
        </w:rPr>
        <w:t xml:space="preserve">            </w:t>
      </w:r>
      <w:r>
        <w:rPr>
          <w:lang w:val="en-US"/>
        </w:rPr>
        <w:t>array</w:t>
      </w:r>
      <w:r w:rsidRPr="001009D6">
        <w:rPr>
          <w:lang w:val="ru-RU"/>
        </w:rPr>
        <w:t>[</w:t>
      </w:r>
      <w:r>
        <w:rPr>
          <w:lang w:val="en-US"/>
        </w:rPr>
        <w:t>j</w:t>
      </w:r>
      <w:r w:rsidRPr="001009D6">
        <w:rPr>
          <w:lang w:val="ru-RU"/>
        </w:rPr>
        <w:t xml:space="preserve">+1] := </w:t>
      </w:r>
      <w:r>
        <w:rPr>
          <w:lang w:val="en-US"/>
        </w:rPr>
        <w:t>array[j]</w:t>
      </w:r>
    </w:p>
    <w:p w14:paraId="32024F1C" w14:textId="24670BD0" w:rsidR="001009D6" w:rsidRDefault="001009D6" w:rsidP="005809EA">
      <w:pPr>
        <w:spacing w:after="40" w:line="257" w:lineRule="auto"/>
        <w:jc w:val="both"/>
        <w:rPr>
          <w:lang w:val="en-US"/>
        </w:rPr>
      </w:pPr>
      <w:r w:rsidRPr="001009D6">
        <w:rPr>
          <w:lang w:val="ru-RU"/>
        </w:rPr>
        <w:t xml:space="preserve">            </w:t>
      </w:r>
      <w:r>
        <w:rPr>
          <w:lang w:val="en-US"/>
        </w:rPr>
        <w:t>array</w:t>
      </w:r>
      <w:r w:rsidRPr="001009D6">
        <w:rPr>
          <w:lang w:val="ru-RU"/>
        </w:rPr>
        <w:t>[</w:t>
      </w:r>
      <w:r>
        <w:rPr>
          <w:lang w:val="en-US"/>
        </w:rPr>
        <w:t>j</w:t>
      </w:r>
      <w:r w:rsidRPr="001009D6">
        <w:rPr>
          <w:lang w:val="ru-RU"/>
        </w:rPr>
        <w:t xml:space="preserve">] := </w:t>
      </w:r>
      <w:r>
        <w:rPr>
          <w:lang w:val="en-US"/>
        </w:rPr>
        <w:t>temp</w:t>
      </w:r>
    </w:p>
    <w:p w14:paraId="203CF0D9" w14:textId="4EA9C58E" w:rsidR="001009D6" w:rsidRPr="001009D6" w:rsidRDefault="001009D6" w:rsidP="005809EA">
      <w:pPr>
        <w:spacing w:after="40" w:line="257" w:lineRule="auto"/>
        <w:jc w:val="both"/>
        <w:rPr>
          <w:lang w:val="ru-RU"/>
        </w:rPr>
      </w:pPr>
      <w:r>
        <w:rPr>
          <w:lang w:val="en-US"/>
        </w:rPr>
        <w:t xml:space="preserve">            j--</w:t>
      </w:r>
    </w:p>
    <w:p w14:paraId="54AC66C5" w14:textId="516DED91" w:rsidR="001009D6" w:rsidRPr="001009D6" w:rsidRDefault="001009D6" w:rsidP="005809EA">
      <w:pPr>
        <w:spacing w:after="40" w:line="257" w:lineRule="auto"/>
        <w:jc w:val="both"/>
        <w:rPr>
          <w:b/>
          <w:bCs/>
          <w:noProof/>
        </w:rPr>
      </w:pPr>
      <w:r>
        <w:rPr>
          <w:b/>
          <w:bCs/>
        </w:rPr>
        <w:t xml:space="preserve">         все повторити </w:t>
      </w:r>
    </w:p>
    <w:p w14:paraId="0617CAF6" w14:textId="77777777" w:rsidR="005809EA" w:rsidRPr="008A0609" w:rsidRDefault="005809EA" w:rsidP="005809EA">
      <w:pPr>
        <w:spacing w:after="40" w:line="257" w:lineRule="auto"/>
        <w:jc w:val="both"/>
        <w:rPr>
          <w:noProof/>
        </w:rPr>
      </w:pPr>
      <w:r w:rsidRPr="001009D6">
        <w:rPr>
          <w:noProof/>
          <w:lang w:val="ru-RU"/>
        </w:rPr>
        <w:t xml:space="preserve">   </w:t>
      </w:r>
      <w:r>
        <w:rPr>
          <w:b/>
          <w:bCs/>
          <w:noProof/>
        </w:rPr>
        <w:t xml:space="preserve">все повторити </w:t>
      </w:r>
    </w:p>
    <w:p w14:paraId="59D1E667" w14:textId="77777777" w:rsidR="005809EA" w:rsidRPr="005809EA" w:rsidRDefault="005809EA" w:rsidP="005809EA">
      <w:pPr>
        <w:spacing w:after="40" w:line="257" w:lineRule="auto"/>
        <w:jc w:val="both"/>
        <w:rPr>
          <w:noProof/>
          <w:u w:val="single"/>
          <w:lang w:val="ru-RU"/>
        </w:rPr>
      </w:pPr>
      <w:r>
        <w:rPr>
          <w:noProof/>
          <w:lang w:val="ru-RU"/>
        </w:rPr>
        <w:t xml:space="preserve">   </w:t>
      </w:r>
      <w:r w:rsidRPr="005809EA">
        <w:rPr>
          <w:noProof/>
          <w:u w:val="single"/>
          <w:lang w:val="ru-RU"/>
        </w:rPr>
        <w:t>Виведення відсортованого одновимірного масиву</w:t>
      </w:r>
    </w:p>
    <w:p w14:paraId="6480EF9B" w14:textId="77777777" w:rsidR="005809EA" w:rsidRDefault="005809EA" w:rsidP="005809EA">
      <w:pPr>
        <w:spacing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>Кінець</w:t>
      </w:r>
      <w:r>
        <w:rPr>
          <w:b/>
          <w:bCs/>
          <w:noProof/>
          <w:lang w:val="ru-RU"/>
        </w:rPr>
        <w:t xml:space="preserve"> </w:t>
      </w:r>
      <w:r>
        <w:rPr>
          <w:b/>
          <w:bCs/>
          <w:noProof/>
        </w:rPr>
        <w:t xml:space="preserve"> </w:t>
      </w:r>
    </w:p>
    <w:p w14:paraId="74D632C2" w14:textId="02AD1DF5" w:rsidR="005809EA" w:rsidRDefault="005809EA" w:rsidP="00842F03">
      <w:pPr>
        <w:spacing w:line="257" w:lineRule="auto"/>
        <w:jc w:val="both"/>
        <w:rPr>
          <w:noProof/>
          <w:lang w:val="ru-RU"/>
        </w:rPr>
      </w:pPr>
    </w:p>
    <w:p w14:paraId="4662E4F2" w14:textId="5AF5E072" w:rsidR="009E0D39" w:rsidRDefault="009E0D39" w:rsidP="00842F03">
      <w:pPr>
        <w:spacing w:line="257" w:lineRule="auto"/>
        <w:jc w:val="both"/>
        <w:rPr>
          <w:noProof/>
          <w:lang w:val="ru-RU"/>
        </w:rPr>
      </w:pPr>
    </w:p>
    <w:p w14:paraId="25B05FAA" w14:textId="7A52C5F6" w:rsidR="009E0D39" w:rsidRDefault="009E0D39" w:rsidP="00842F03">
      <w:pPr>
        <w:spacing w:line="257" w:lineRule="auto"/>
        <w:jc w:val="both"/>
        <w:rPr>
          <w:noProof/>
          <w:lang w:val="ru-RU"/>
        </w:rPr>
      </w:pPr>
    </w:p>
    <w:p w14:paraId="548159F7" w14:textId="01652C48" w:rsidR="009E0D39" w:rsidRDefault="009E0D39" w:rsidP="00842F03">
      <w:pPr>
        <w:spacing w:line="257" w:lineRule="auto"/>
        <w:jc w:val="both"/>
        <w:rPr>
          <w:noProof/>
          <w:lang w:val="ru-RU"/>
        </w:rPr>
      </w:pPr>
    </w:p>
    <w:p w14:paraId="21606794" w14:textId="0A724CB2" w:rsidR="009E0D39" w:rsidRDefault="009E0D39" w:rsidP="00842F03">
      <w:pPr>
        <w:spacing w:line="257" w:lineRule="auto"/>
        <w:jc w:val="both"/>
        <w:rPr>
          <w:noProof/>
          <w:lang w:val="ru-RU"/>
        </w:rPr>
      </w:pPr>
    </w:p>
    <w:p w14:paraId="5DF502EB" w14:textId="1B7DE70C" w:rsidR="009E0D39" w:rsidRDefault="009E0D39" w:rsidP="00842F03">
      <w:pPr>
        <w:spacing w:line="257" w:lineRule="auto"/>
        <w:jc w:val="both"/>
        <w:rPr>
          <w:noProof/>
          <w:lang w:val="ru-RU"/>
        </w:rPr>
      </w:pPr>
    </w:p>
    <w:p w14:paraId="48158848" w14:textId="7D1A1296" w:rsidR="009E0D39" w:rsidRDefault="009E0D39" w:rsidP="00842F03">
      <w:pPr>
        <w:spacing w:line="257" w:lineRule="auto"/>
        <w:jc w:val="both"/>
        <w:rPr>
          <w:noProof/>
          <w:lang w:val="ru-RU"/>
        </w:rPr>
      </w:pPr>
    </w:p>
    <w:p w14:paraId="2098A19E" w14:textId="5D94C3C8" w:rsidR="009E0D39" w:rsidRPr="00842F03" w:rsidRDefault="009E0D39" w:rsidP="009E0D39">
      <w:pPr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ru-RU"/>
        </w:rPr>
        <w:t>1</w:t>
      </w:r>
      <w:r>
        <w:rPr>
          <w:b/>
          <w:bCs/>
          <w:noProof/>
          <w:lang w:val="en-US"/>
        </w:rPr>
        <w:t>1</w:t>
      </w:r>
      <w:r w:rsidRPr="00842F03">
        <w:rPr>
          <w:b/>
          <w:bCs/>
          <w:noProof/>
          <w:lang w:val="ru-RU"/>
        </w:rPr>
        <w:t>:</w:t>
      </w:r>
    </w:p>
    <w:p w14:paraId="1A7D013E" w14:textId="77777777" w:rsidR="009E0D39" w:rsidRPr="00842F03" w:rsidRDefault="009E0D39" w:rsidP="009E0D39">
      <w:pPr>
        <w:spacing w:after="40"/>
        <w:rPr>
          <w:b/>
          <w:bCs/>
          <w:noProof/>
          <w:lang w:val="ru-RU"/>
        </w:rPr>
      </w:pPr>
      <w:r w:rsidRPr="00842F03">
        <w:rPr>
          <w:b/>
          <w:bCs/>
          <w:noProof/>
          <w:lang w:val="ru-RU"/>
        </w:rPr>
        <w:t xml:space="preserve">Початок </w:t>
      </w:r>
    </w:p>
    <w:p w14:paraId="48A56F01" w14:textId="77777777" w:rsidR="009E0D39" w:rsidRPr="00842F03" w:rsidRDefault="009E0D39" w:rsidP="009E0D39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DA05E25" w14:textId="77777777" w:rsidR="009E0D39" w:rsidRDefault="009E0D39" w:rsidP="009E0D39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  <w:r w:rsidRPr="00DA1B00">
        <w:rPr>
          <w:noProof/>
          <w:u w:val="single"/>
          <w:lang w:val="ru-RU"/>
        </w:rPr>
        <w:t xml:space="preserve"> </w:t>
      </w:r>
    </w:p>
    <w:p w14:paraId="5C4870AE" w14:textId="77777777" w:rsidR="009E0D39" w:rsidRPr="00DA1B00" w:rsidRDefault="009E0D39" w:rsidP="009E0D39">
      <w:pPr>
        <w:spacing w:after="40" w:line="257" w:lineRule="auto"/>
        <w:jc w:val="both"/>
        <w:rPr>
          <w:noProof/>
          <w:lang w:val="ru-RU"/>
        </w:rPr>
      </w:pPr>
      <w:r w:rsidRPr="00DA1B00">
        <w:rPr>
          <w:noProof/>
          <w:lang w:val="ru-RU"/>
        </w:rPr>
        <w:t xml:space="preserve">         </w:t>
      </w:r>
      <w:r>
        <w:rPr>
          <w:noProof/>
          <w:lang w:val="en-US"/>
        </w:rPr>
        <w:t>matrix</w:t>
      </w:r>
      <w:r w:rsidRPr="00DA1B00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DA1B00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DA1B00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DA1B00">
        <w:rPr>
          <w:noProof/>
          <w:lang w:val="ru-RU"/>
        </w:rPr>
        <w:t>() % 100</w:t>
      </w:r>
    </w:p>
    <w:p w14:paraId="6217A8BD" w14:textId="77777777" w:rsidR="009E0D39" w:rsidRPr="00DA1B00" w:rsidRDefault="009E0D39" w:rsidP="009E0D39">
      <w:pPr>
        <w:spacing w:after="40" w:line="257" w:lineRule="auto"/>
        <w:jc w:val="both"/>
        <w:rPr>
          <w:b/>
          <w:bCs/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</w:rPr>
        <w:t>все повторити</w:t>
      </w:r>
    </w:p>
    <w:p w14:paraId="40B13938" w14:textId="77777777" w:rsidR="009E0D39" w:rsidRPr="00842F03" w:rsidRDefault="009E0D39" w:rsidP="009E0D39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69ECFC06" w14:textId="77777777" w:rsidR="009E0D39" w:rsidRPr="00764636" w:rsidRDefault="009E0D39" w:rsidP="009E0D39">
      <w:pPr>
        <w:spacing w:after="40" w:line="257" w:lineRule="auto"/>
        <w:jc w:val="both"/>
        <w:rPr>
          <w:noProof/>
          <w:u w:val="single"/>
          <w:lang w:val="ru-RU"/>
        </w:rPr>
      </w:pPr>
      <w:r>
        <w:rPr>
          <w:noProof/>
        </w:rPr>
        <w:t xml:space="preserve">   </w:t>
      </w:r>
      <w:r w:rsidRPr="00FE2734">
        <w:rPr>
          <w:noProof/>
          <w:lang w:val="en-US"/>
        </w:rPr>
        <w:t>ouput</w:t>
      </w:r>
      <w:r w:rsidRPr="00DA1B00">
        <w:rPr>
          <w:noProof/>
        </w:rPr>
        <w:t>_</w:t>
      </w:r>
      <w:r w:rsidRPr="00FE2734">
        <w:rPr>
          <w:noProof/>
          <w:lang w:val="en-US"/>
        </w:rPr>
        <w:t>matrix</w:t>
      </w:r>
      <w:r w:rsidRPr="00DA1B00">
        <w:rPr>
          <w:noProof/>
        </w:rPr>
        <w:t>(</w:t>
      </w:r>
      <w:r>
        <w:rPr>
          <w:noProof/>
          <w:lang w:val="en-US"/>
        </w:rPr>
        <w:t>matrix</w:t>
      </w:r>
      <w:r w:rsidRPr="00764636">
        <w:rPr>
          <w:noProof/>
          <w:lang w:val="ru-RU"/>
        </w:rPr>
        <w:t>)</w:t>
      </w:r>
    </w:p>
    <w:p w14:paraId="438D547C" w14:textId="77777777" w:rsidR="009E0D39" w:rsidRPr="00DA1B00" w:rsidRDefault="009E0D39" w:rsidP="009E0D39">
      <w:pPr>
        <w:spacing w:after="40" w:line="257" w:lineRule="auto"/>
        <w:jc w:val="both"/>
        <w:rPr>
          <w:noProof/>
          <w:u w:val="single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1FEEFEE0" w14:textId="77777777" w:rsidR="009E0D39" w:rsidRPr="00C0010D" w:rsidRDefault="009E0D39" w:rsidP="009E0D39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 w:rsidRPr="00764636">
        <w:rPr>
          <w:noProof/>
          <w:lang w:val="ru-RU"/>
        </w:rPr>
        <w:t xml:space="preserve">   </w:t>
      </w:r>
      <w:r>
        <w:rPr>
          <w:noProof/>
          <w:lang w:val="en-US"/>
        </w:rPr>
        <w:t>max</w:t>
      </w:r>
      <w:r w:rsidRPr="00537CFD">
        <w:rPr>
          <w:noProof/>
          <w:lang w:val="ru-RU"/>
        </w:rPr>
        <w:t>_</w:t>
      </w:r>
      <w:r>
        <w:rPr>
          <w:noProof/>
          <w:lang w:val="en-US"/>
        </w:rPr>
        <w:t>in</w:t>
      </w:r>
      <w:r w:rsidRPr="00537CFD">
        <w:rPr>
          <w:noProof/>
          <w:lang w:val="ru-RU"/>
        </w:rPr>
        <w:t>_</w:t>
      </w:r>
      <w:r>
        <w:rPr>
          <w:noProof/>
          <w:lang w:val="en-US"/>
        </w:rPr>
        <w:t>line</w:t>
      </w:r>
      <w:r w:rsidRPr="00C0010D">
        <w:rPr>
          <w:noProof/>
          <w:lang w:val="ru-RU"/>
        </w:rPr>
        <w:t xml:space="preserve"> := 0</w:t>
      </w:r>
    </w:p>
    <w:p w14:paraId="2EB4AB72" w14:textId="77777777" w:rsidR="009E0D39" w:rsidRDefault="009E0D39" w:rsidP="009E0D39">
      <w:pPr>
        <w:spacing w:after="40" w:line="257" w:lineRule="auto"/>
        <w:jc w:val="both"/>
        <w:rPr>
          <w:noProof/>
          <w:lang w:val="ru-RU"/>
        </w:rPr>
      </w:pPr>
      <w:r w:rsidRPr="00537CFD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422069C" w14:textId="77777777" w:rsidR="009E0D39" w:rsidRDefault="009E0D39" w:rsidP="009E0D39">
      <w:pPr>
        <w:spacing w:after="40" w:line="257" w:lineRule="auto"/>
        <w:jc w:val="both"/>
        <w:rPr>
          <w:noProof/>
          <w:lang w:val="en-US"/>
        </w:rPr>
      </w:pPr>
      <w:r w:rsidRPr="00C0010D">
        <w:rPr>
          <w:noProof/>
          <w:lang w:val="ru-RU"/>
        </w:rPr>
        <w:t xml:space="preserve">         </w:t>
      </w:r>
      <w:r>
        <w:rPr>
          <w:b/>
          <w:bCs/>
          <w:noProof/>
          <w:lang w:val="ru-RU"/>
        </w:rPr>
        <w:t>якщо</w:t>
      </w:r>
      <w:r w:rsidRPr="00537CFD">
        <w:rPr>
          <w:b/>
          <w:bCs/>
          <w:noProof/>
          <w:lang w:val="en-US"/>
        </w:rPr>
        <w:t xml:space="preserve"> </w:t>
      </w:r>
      <w:r>
        <w:rPr>
          <w:b/>
          <w:bCs/>
          <w:noProof/>
          <w:lang w:val="en-US"/>
        </w:rPr>
        <w:t xml:space="preserve"> </w:t>
      </w:r>
      <w:r>
        <w:rPr>
          <w:noProof/>
          <w:lang w:val="en-US"/>
        </w:rPr>
        <w:t>max</w:t>
      </w:r>
      <w:r w:rsidRPr="00537CFD">
        <w:rPr>
          <w:noProof/>
          <w:lang w:val="en-US"/>
        </w:rPr>
        <w:t>_</w:t>
      </w:r>
      <w:r>
        <w:rPr>
          <w:noProof/>
          <w:lang w:val="en-US"/>
        </w:rPr>
        <w:t xml:space="preserve">in_line &lt; matrix[i][j] </w:t>
      </w:r>
    </w:p>
    <w:p w14:paraId="0864727B" w14:textId="77777777" w:rsidR="009E0D39" w:rsidRDefault="009E0D39" w:rsidP="009E0D39">
      <w:pPr>
        <w:spacing w:after="40" w:line="257" w:lineRule="auto"/>
        <w:jc w:val="both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10888A11" w14:textId="77777777" w:rsidR="009E0D39" w:rsidRDefault="009E0D39" w:rsidP="009E0D39">
      <w:pPr>
        <w:spacing w:after="40" w:line="257" w:lineRule="auto"/>
        <w:jc w:val="both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max</w:t>
      </w:r>
      <w:r w:rsidRPr="00537CFD">
        <w:rPr>
          <w:noProof/>
          <w:lang w:val="en-US"/>
        </w:rPr>
        <w:t>_</w:t>
      </w:r>
      <w:r>
        <w:rPr>
          <w:noProof/>
          <w:lang w:val="en-US"/>
        </w:rPr>
        <w:t>in_line := matrix[i][j]</w:t>
      </w:r>
    </w:p>
    <w:p w14:paraId="61255630" w14:textId="77777777" w:rsidR="009E0D39" w:rsidRPr="00537CFD" w:rsidRDefault="009E0D39" w:rsidP="009E0D39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en-US"/>
        </w:rPr>
        <w:t xml:space="preserve">         </w:t>
      </w:r>
      <w:r>
        <w:rPr>
          <w:b/>
          <w:bCs/>
          <w:noProof/>
        </w:rPr>
        <w:t>все якщо</w:t>
      </w:r>
    </w:p>
    <w:p w14:paraId="70684920" w14:textId="77777777" w:rsidR="009E0D39" w:rsidRDefault="009E0D39" w:rsidP="009E0D39">
      <w:pPr>
        <w:spacing w:after="40" w:line="257" w:lineRule="auto"/>
        <w:jc w:val="both"/>
        <w:rPr>
          <w:b/>
          <w:bCs/>
          <w:noProof/>
        </w:rPr>
      </w:pPr>
      <w:r w:rsidRPr="00537CFD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рити</w:t>
      </w:r>
    </w:p>
    <w:p w14:paraId="6BCA3AB9" w14:textId="77777777" w:rsidR="009E0D39" w:rsidRPr="00537CFD" w:rsidRDefault="009E0D39" w:rsidP="009E0D39">
      <w:pPr>
        <w:spacing w:after="40" w:line="257" w:lineRule="auto"/>
        <w:jc w:val="both"/>
        <w:rPr>
          <w:noProof/>
        </w:rPr>
      </w:pPr>
      <w:r>
        <w:rPr>
          <w:b/>
          <w:bCs/>
          <w:noProof/>
        </w:rPr>
        <w:t xml:space="preserve">      </w:t>
      </w:r>
      <w:r>
        <w:rPr>
          <w:noProof/>
          <w:lang w:val="en-US"/>
        </w:rPr>
        <w:t>array[i] := max_in_line</w:t>
      </w:r>
      <w:r>
        <w:rPr>
          <w:b/>
          <w:bCs/>
          <w:noProof/>
        </w:rPr>
        <w:t xml:space="preserve"> </w:t>
      </w:r>
    </w:p>
    <w:p w14:paraId="483BACD7" w14:textId="77777777" w:rsidR="009E0D39" w:rsidRPr="00764636" w:rsidRDefault="009E0D39" w:rsidP="009E0D39">
      <w:pPr>
        <w:spacing w:after="40" w:line="257" w:lineRule="auto"/>
        <w:jc w:val="both"/>
        <w:rPr>
          <w:b/>
          <w:bCs/>
          <w:noProof/>
        </w:rPr>
      </w:pPr>
      <w:r w:rsidRPr="00537CFD">
        <w:rPr>
          <w:noProof/>
          <w:lang w:val="en-US"/>
        </w:rPr>
        <w:t xml:space="preserve">   </w:t>
      </w:r>
      <w:r>
        <w:rPr>
          <w:b/>
          <w:bCs/>
          <w:noProof/>
        </w:rPr>
        <w:t>все повторити</w:t>
      </w:r>
    </w:p>
    <w:p w14:paraId="346281A8" w14:textId="77777777" w:rsidR="009E0D39" w:rsidRPr="00C0010D" w:rsidRDefault="009E0D39" w:rsidP="009E0D39">
      <w:pPr>
        <w:spacing w:after="40" w:line="257" w:lineRule="auto"/>
        <w:jc w:val="both"/>
        <w:rPr>
          <w:noProof/>
          <w:lang w:val="ru-RU"/>
        </w:rPr>
      </w:pPr>
      <w:r>
        <w:rPr>
          <w:noProof/>
        </w:rPr>
        <w:t xml:space="preserve">   </w:t>
      </w:r>
      <w:r>
        <w:rPr>
          <w:noProof/>
          <w:lang w:val="en-US"/>
        </w:rPr>
        <w:t>output</w:t>
      </w:r>
      <w:r w:rsidRPr="008A0609">
        <w:rPr>
          <w:noProof/>
          <w:lang w:val="ru-RU"/>
        </w:rPr>
        <w:t>_</w:t>
      </w:r>
      <w:r>
        <w:rPr>
          <w:noProof/>
          <w:lang w:val="en-US"/>
        </w:rPr>
        <w:t>array</w:t>
      </w:r>
      <w:r w:rsidRPr="008A0609">
        <w:rPr>
          <w:noProof/>
          <w:lang w:val="ru-RU"/>
        </w:rPr>
        <w:t>(</w:t>
      </w:r>
      <w:r>
        <w:rPr>
          <w:noProof/>
          <w:lang w:val="en-US"/>
        </w:rPr>
        <w:t>array</w:t>
      </w:r>
      <w:r w:rsidRPr="008A0609">
        <w:rPr>
          <w:noProof/>
          <w:lang w:val="ru-RU"/>
        </w:rPr>
        <w:t>)</w:t>
      </w:r>
    </w:p>
    <w:p w14:paraId="4214E3CC" w14:textId="6C3BB3ED" w:rsidR="009E0D39" w:rsidRDefault="009E0D39" w:rsidP="009E0D39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="007B0DBC" w:rsidRPr="00B74F3A">
        <w:rPr>
          <w:noProof/>
          <w:lang w:val="ru-RU"/>
        </w:rPr>
        <w:t>1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673D3D0" w14:textId="77777777" w:rsidR="009E0D39" w:rsidRDefault="009E0D39" w:rsidP="009E0D39">
      <w:pPr>
        <w:spacing w:after="40" w:line="257" w:lineRule="auto"/>
        <w:jc w:val="both"/>
        <w:rPr>
          <w:noProof/>
          <w:lang w:val="en-US"/>
        </w:rPr>
      </w:pP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temp := array[i]</w:t>
      </w:r>
    </w:p>
    <w:p w14:paraId="1491B013" w14:textId="77777777" w:rsidR="009E0D39" w:rsidRPr="009E0D39" w:rsidRDefault="009E0D39" w:rsidP="009E0D39">
      <w:pPr>
        <w:spacing w:after="40" w:line="257" w:lineRule="auto"/>
        <w:jc w:val="both"/>
        <w:rPr>
          <w:noProof/>
          <w:lang w:val="en-US"/>
        </w:rPr>
      </w:pPr>
      <w:r w:rsidRPr="009E0D39">
        <w:rPr>
          <w:noProof/>
          <w:lang w:val="en-US"/>
        </w:rPr>
        <w:t xml:space="preserve">      </w:t>
      </w:r>
      <w:r>
        <w:rPr>
          <w:noProof/>
          <w:lang w:val="en-US"/>
        </w:rPr>
        <w:t>j</w:t>
      </w:r>
      <w:r w:rsidRPr="009E0D39">
        <w:rPr>
          <w:noProof/>
          <w:lang w:val="en-US"/>
        </w:rPr>
        <w:t xml:space="preserve"> := </w:t>
      </w:r>
      <w:r>
        <w:rPr>
          <w:noProof/>
          <w:lang w:val="en-US"/>
        </w:rPr>
        <w:t>i</w:t>
      </w:r>
      <w:r w:rsidRPr="009E0D39">
        <w:rPr>
          <w:noProof/>
          <w:lang w:val="en-US"/>
        </w:rPr>
        <w:t xml:space="preserve"> - 1</w:t>
      </w:r>
    </w:p>
    <w:p w14:paraId="341C96C1" w14:textId="77777777" w:rsidR="009E0D39" w:rsidRPr="009E0D39" w:rsidRDefault="009E0D39" w:rsidP="009E0D39">
      <w:pPr>
        <w:spacing w:after="40" w:line="257" w:lineRule="auto"/>
        <w:jc w:val="both"/>
        <w:rPr>
          <w:lang w:val="ru-RU"/>
        </w:rPr>
      </w:pPr>
      <w:r w:rsidRPr="001009D6">
        <w:rPr>
          <w:noProof/>
          <w:lang w:val="en-US"/>
        </w:rPr>
        <w:t xml:space="preserve">      </w:t>
      </w:r>
      <w:r>
        <w:rPr>
          <w:b/>
          <w:bCs/>
          <w:lang w:val="ru-RU"/>
        </w:rPr>
        <w:t>поки</w:t>
      </w:r>
      <w:r w:rsidRPr="009E0D39">
        <w:rPr>
          <w:b/>
          <w:bCs/>
          <w:lang w:val="ru-RU"/>
        </w:rPr>
        <w:t xml:space="preserve">  </w:t>
      </w:r>
      <w:r>
        <w:rPr>
          <w:lang w:val="en-US"/>
        </w:rPr>
        <w:t>j</w:t>
      </w:r>
      <w:r w:rsidRPr="009E0D39">
        <w:rPr>
          <w:lang w:val="ru-RU"/>
        </w:rPr>
        <w:t xml:space="preserve"> &gt;= 0  &amp;&amp;  </w:t>
      </w:r>
      <w:r>
        <w:rPr>
          <w:lang w:val="en-US"/>
        </w:rPr>
        <w:t>array</w:t>
      </w:r>
      <w:r w:rsidRPr="009E0D39">
        <w:rPr>
          <w:lang w:val="ru-RU"/>
        </w:rPr>
        <w:t>[</w:t>
      </w:r>
      <w:r>
        <w:rPr>
          <w:lang w:val="en-US"/>
        </w:rPr>
        <w:t>j</w:t>
      </w:r>
      <w:r w:rsidRPr="009E0D39">
        <w:rPr>
          <w:lang w:val="ru-RU"/>
        </w:rPr>
        <w:t xml:space="preserve">] &lt; </w:t>
      </w:r>
      <w:r>
        <w:rPr>
          <w:lang w:val="en-US"/>
        </w:rPr>
        <w:t>temp</w:t>
      </w:r>
    </w:p>
    <w:p w14:paraId="47D03963" w14:textId="77777777" w:rsidR="009E0D39" w:rsidRDefault="009E0D39" w:rsidP="009E0D39">
      <w:pPr>
        <w:spacing w:after="40" w:line="257" w:lineRule="auto"/>
        <w:jc w:val="both"/>
        <w:rPr>
          <w:b/>
          <w:bCs/>
        </w:rPr>
      </w:pPr>
      <w:r w:rsidRPr="009E0D39">
        <w:rPr>
          <w:lang w:val="ru-RU"/>
        </w:rPr>
        <w:t xml:space="preserve">         </w:t>
      </w:r>
      <w:r>
        <w:rPr>
          <w:b/>
          <w:bCs/>
        </w:rPr>
        <w:t>повторити</w:t>
      </w:r>
    </w:p>
    <w:p w14:paraId="1A366B8D" w14:textId="77777777" w:rsidR="009E0D39" w:rsidRDefault="009E0D39" w:rsidP="009E0D39">
      <w:pPr>
        <w:spacing w:after="40" w:line="257" w:lineRule="auto"/>
        <w:jc w:val="both"/>
        <w:rPr>
          <w:lang w:val="en-US"/>
        </w:rPr>
      </w:pPr>
      <w:r>
        <w:rPr>
          <w:b/>
          <w:bCs/>
        </w:rPr>
        <w:t xml:space="preserve">            </w:t>
      </w:r>
      <w:r>
        <w:rPr>
          <w:lang w:val="en-US"/>
        </w:rPr>
        <w:t>array</w:t>
      </w:r>
      <w:r w:rsidRPr="009E0D39">
        <w:rPr>
          <w:lang w:val="en-US"/>
        </w:rPr>
        <w:t>[</w:t>
      </w:r>
      <w:r>
        <w:rPr>
          <w:lang w:val="en-US"/>
        </w:rPr>
        <w:t>j</w:t>
      </w:r>
      <w:r w:rsidRPr="009E0D39">
        <w:rPr>
          <w:lang w:val="en-US"/>
        </w:rPr>
        <w:t xml:space="preserve">+1] := </w:t>
      </w:r>
      <w:r>
        <w:rPr>
          <w:lang w:val="en-US"/>
        </w:rPr>
        <w:t>array[j]</w:t>
      </w:r>
    </w:p>
    <w:p w14:paraId="34C8B8DF" w14:textId="77777777" w:rsidR="009E0D39" w:rsidRDefault="009E0D39" w:rsidP="009E0D39">
      <w:pPr>
        <w:spacing w:after="40" w:line="257" w:lineRule="auto"/>
        <w:jc w:val="both"/>
        <w:rPr>
          <w:lang w:val="en-US"/>
        </w:rPr>
      </w:pPr>
      <w:r w:rsidRPr="009E0D39">
        <w:rPr>
          <w:lang w:val="en-US"/>
        </w:rPr>
        <w:t xml:space="preserve">            </w:t>
      </w:r>
      <w:r>
        <w:rPr>
          <w:lang w:val="en-US"/>
        </w:rPr>
        <w:t>array</w:t>
      </w:r>
      <w:r w:rsidRPr="009E0D39">
        <w:rPr>
          <w:lang w:val="en-US"/>
        </w:rPr>
        <w:t>[</w:t>
      </w:r>
      <w:r>
        <w:rPr>
          <w:lang w:val="en-US"/>
        </w:rPr>
        <w:t>j</w:t>
      </w:r>
      <w:r w:rsidRPr="009E0D39">
        <w:rPr>
          <w:lang w:val="en-US"/>
        </w:rPr>
        <w:t xml:space="preserve">] := </w:t>
      </w:r>
      <w:r>
        <w:rPr>
          <w:lang w:val="en-US"/>
        </w:rPr>
        <w:t>temp</w:t>
      </w:r>
    </w:p>
    <w:p w14:paraId="136902C7" w14:textId="77777777" w:rsidR="009E0D39" w:rsidRPr="001009D6" w:rsidRDefault="009E0D39" w:rsidP="009E0D39">
      <w:pPr>
        <w:spacing w:after="40" w:line="257" w:lineRule="auto"/>
        <w:jc w:val="both"/>
        <w:rPr>
          <w:lang w:val="ru-RU"/>
        </w:rPr>
      </w:pPr>
      <w:r>
        <w:rPr>
          <w:lang w:val="en-US"/>
        </w:rPr>
        <w:t xml:space="preserve">            j</w:t>
      </w:r>
      <w:r w:rsidRPr="009E0D39">
        <w:rPr>
          <w:lang w:val="ru-RU"/>
        </w:rPr>
        <w:t>--</w:t>
      </w:r>
    </w:p>
    <w:p w14:paraId="3E9C55DF" w14:textId="77777777" w:rsidR="009E0D39" w:rsidRPr="001009D6" w:rsidRDefault="009E0D39" w:rsidP="009E0D39">
      <w:pPr>
        <w:spacing w:after="40" w:line="257" w:lineRule="auto"/>
        <w:jc w:val="both"/>
        <w:rPr>
          <w:b/>
          <w:bCs/>
          <w:noProof/>
        </w:rPr>
      </w:pPr>
      <w:r>
        <w:rPr>
          <w:b/>
          <w:bCs/>
        </w:rPr>
        <w:t xml:space="preserve">         все повторити </w:t>
      </w:r>
    </w:p>
    <w:p w14:paraId="0E973417" w14:textId="77777777" w:rsidR="009E0D39" w:rsidRPr="008A0609" w:rsidRDefault="009E0D39" w:rsidP="009E0D39">
      <w:pPr>
        <w:spacing w:after="40" w:line="257" w:lineRule="auto"/>
        <w:jc w:val="both"/>
        <w:rPr>
          <w:noProof/>
        </w:rPr>
      </w:pPr>
      <w:r w:rsidRPr="001009D6">
        <w:rPr>
          <w:noProof/>
          <w:lang w:val="ru-RU"/>
        </w:rPr>
        <w:t xml:space="preserve">   </w:t>
      </w:r>
      <w:r>
        <w:rPr>
          <w:b/>
          <w:bCs/>
          <w:noProof/>
        </w:rPr>
        <w:t xml:space="preserve">все повторити </w:t>
      </w:r>
    </w:p>
    <w:p w14:paraId="59B6154B" w14:textId="46C6101D" w:rsidR="009E0D39" w:rsidRPr="00601946" w:rsidRDefault="009E0D39" w:rsidP="009E0D39">
      <w:pPr>
        <w:spacing w:after="40" w:line="257" w:lineRule="auto"/>
        <w:jc w:val="both"/>
        <w:rPr>
          <w:noProof/>
        </w:rPr>
      </w:pPr>
      <w:r>
        <w:rPr>
          <w:noProof/>
          <w:lang w:val="ru-RU"/>
        </w:rPr>
        <w:t xml:space="preserve">   </w:t>
      </w:r>
      <w:r>
        <w:rPr>
          <w:noProof/>
          <w:lang w:val="en-US"/>
        </w:rPr>
        <w:t>output</w:t>
      </w:r>
      <w:r w:rsidRPr="008A0609">
        <w:rPr>
          <w:noProof/>
          <w:lang w:val="ru-RU"/>
        </w:rPr>
        <w:t>_</w:t>
      </w:r>
      <w:r>
        <w:rPr>
          <w:noProof/>
          <w:lang w:val="en-US"/>
        </w:rPr>
        <w:t>array</w:t>
      </w:r>
      <w:r w:rsidRPr="008A0609">
        <w:rPr>
          <w:noProof/>
          <w:lang w:val="ru-RU"/>
        </w:rPr>
        <w:t>(</w:t>
      </w:r>
      <w:r>
        <w:rPr>
          <w:noProof/>
          <w:lang w:val="en-US"/>
        </w:rPr>
        <w:t>array</w:t>
      </w:r>
      <w:r w:rsidRPr="008A0609">
        <w:rPr>
          <w:noProof/>
          <w:lang w:val="ru-RU"/>
        </w:rPr>
        <w:t>)</w:t>
      </w:r>
    </w:p>
    <w:p w14:paraId="6C47FBED" w14:textId="5EF50F62" w:rsidR="009E0D39" w:rsidRDefault="009E0D39" w:rsidP="009E0D39">
      <w:pPr>
        <w:spacing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>Кінець</w:t>
      </w:r>
    </w:p>
    <w:p w14:paraId="7A5C16AA" w14:textId="39DE5F76" w:rsidR="00601946" w:rsidRDefault="00601946" w:rsidP="009E0D39">
      <w:pPr>
        <w:spacing w:line="257" w:lineRule="auto"/>
        <w:jc w:val="both"/>
        <w:rPr>
          <w:b/>
          <w:bCs/>
          <w:noProof/>
        </w:rPr>
      </w:pPr>
    </w:p>
    <w:p w14:paraId="3077B486" w14:textId="77777777" w:rsidR="00702848" w:rsidRDefault="00702848" w:rsidP="009E0D39">
      <w:pPr>
        <w:spacing w:line="257" w:lineRule="auto"/>
        <w:jc w:val="both"/>
        <w:rPr>
          <w:b/>
          <w:bCs/>
          <w:noProof/>
          <w:lang w:val="en-US"/>
        </w:rPr>
      </w:pPr>
    </w:p>
    <w:p w14:paraId="13FAE21A" w14:textId="77777777" w:rsidR="00702848" w:rsidRDefault="00702848" w:rsidP="009E0D39">
      <w:pPr>
        <w:spacing w:line="257" w:lineRule="auto"/>
        <w:jc w:val="both"/>
        <w:rPr>
          <w:b/>
          <w:bCs/>
          <w:noProof/>
          <w:lang w:val="en-US"/>
        </w:rPr>
      </w:pPr>
    </w:p>
    <w:p w14:paraId="7020BC6F" w14:textId="77777777" w:rsidR="00702848" w:rsidRDefault="00702848" w:rsidP="009E0D39">
      <w:pPr>
        <w:spacing w:line="257" w:lineRule="auto"/>
        <w:jc w:val="both"/>
        <w:rPr>
          <w:b/>
          <w:bCs/>
          <w:noProof/>
          <w:lang w:val="en-US"/>
        </w:rPr>
      </w:pPr>
    </w:p>
    <w:p w14:paraId="530347B4" w14:textId="77777777" w:rsidR="00702848" w:rsidRDefault="00702848" w:rsidP="009E0D39">
      <w:pPr>
        <w:spacing w:line="257" w:lineRule="auto"/>
        <w:jc w:val="both"/>
        <w:rPr>
          <w:b/>
          <w:bCs/>
          <w:noProof/>
          <w:lang w:val="en-US"/>
        </w:rPr>
      </w:pPr>
    </w:p>
    <w:p w14:paraId="754FDE6B" w14:textId="77777777" w:rsidR="00702848" w:rsidRDefault="00702848" w:rsidP="009E0D39">
      <w:pPr>
        <w:spacing w:line="257" w:lineRule="auto"/>
        <w:jc w:val="both"/>
        <w:rPr>
          <w:b/>
          <w:bCs/>
          <w:noProof/>
          <w:lang w:val="en-US"/>
        </w:rPr>
      </w:pPr>
    </w:p>
    <w:p w14:paraId="794DD50E" w14:textId="77777777" w:rsidR="00702848" w:rsidRDefault="00702848" w:rsidP="009E0D39">
      <w:pPr>
        <w:spacing w:line="257" w:lineRule="auto"/>
        <w:jc w:val="both"/>
        <w:rPr>
          <w:b/>
          <w:bCs/>
          <w:noProof/>
          <w:lang w:val="en-US"/>
        </w:rPr>
      </w:pPr>
    </w:p>
    <w:p w14:paraId="2300F455" w14:textId="0A7A91E9" w:rsidR="00601946" w:rsidRPr="00F644AD" w:rsidRDefault="00601946" w:rsidP="00F644AD">
      <w:pPr>
        <w:spacing w:line="257" w:lineRule="auto"/>
        <w:jc w:val="both"/>
        <w:rPr>
          <w:b/>
          <w:bCs/>
          <w:noProof/>
          <w:lang w:val="ru-RU"/>
        </w:rPr>
      </w:pPr>
      <w:r w:rsidRPr="00702848">
        <w:rPr>
          <w:b/>
          <w:bCs/>
          <w:noProof/>
          <w:lang w:val="en-US"/>
        </w:rPr>
        <w:lastRenderedPageBreak/>
        <w:t>ouput</w:t>
      </w:r>
      <w:r w:rsidRPr="00702848">
        <w:rPr>
          <w:b/>
          <w:bCs/>
          <w:noProof/>
          <w:lang w:val="ru-RU"/>
        </w:rPr>
        <w:t>_</w:t>
      </w:r>
      <w:r w:rsidRPr="00702848">
        <w:rPr>
          <w:b/>
          <w:bCs/>
          <w:noProof/>
          <w:lang w:val="en-US"/>
        </w:rPr>
        <w:t>matrix</w:t>
      </w:r>
      <w:r w:rsidR="00702848" w:rsidRPr="00702848">
        <w:rPr>
          <w:b/>
          <w:bCs/>
          <w:noProof/>
        </w:rPr>
        <w:t>(</w:t>
      </w:r>
      <w:r w:rsidR="00702848" w:rsidRPr="00702848">
        <w:rPr>
          <w:b/>
          <w:bCs/>
          <w:noProof/>
          <w:lang w:val="en-US"/>
        </w:rPr>
        <w:t>matrix[6][4])</w:t>
      </w:r>
      <w:r w:rsidRPr="00702848">
        <w:rPr>
          <w:b/>
          <w:bCs/>
          <w:noProof/>
          <w:lang w:val="ru-RU"/>
        </w:rPr>
        <w:t xml:space="preserve">: </w:t>
      </w:r>
      <w:r w:rsidR="00702848">
        <w:rPr>
          <w:b/>
          <w:bCs/>
          <w:noProof/>
        </w:rPr>
        <w:t xml:space="preserve"> </w:t>
      </w:r>
      <w:r>
        <w:rPr>
          <w:b/>
          <w:bCs/>
          <w:noProof/>
          <w:lang w:val="ru-RU"/>
        </w:rPr>
        <w:t xml:space="preserve"> </w:t>
      </w:r>
    </w:p>
    <w:p w14:paraId="66374997" w14:textId="28C5F6ED" w:rsidR="00702848" w:rsidRDefault="00702848" w:rsidP="00702848">
      <w:pPr>
        <w:spacing w:after="40" w:line="257" w:lineRule="auto"/>
        <w:jc w:val="both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2742B5A" w14:textId="5EA20EE8" w:rsidR="00702848" w:rsidRDefault="00702848" w:rsidP="00702848">
      <w:pPr>
        <w:spacing w:after="40" w:line="257" w:lineRule="auto"/>
        <w:jc w:val="both"/>
        <w:rPr>
          <w:noProof/>
          <w:lang w:val="ru-RU"/>
        </w:rPr>
      </w:pPr>
      <w:r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A1B00">
        <w:rPr>
          <w:noProof/>
          <w:lang w:val="ru-RU"/>
        </w:rPr>
        <w:t>4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53DD4F5E" w14:textId="0B04A6D2" w:rsidR="00702848" w:rsidRDefault="00702848" w:rsidP="00702848">
      <w:pPr>
        <w:spacing w:after="40" w:line="257" w:lineRule="auto"/>
        <w:jc w:val="both"/>
        <w:rPr>
          <w:noProof/>
          <w:lang w:val="en-US"/>
        </w:rPr>
      </w:pPr>
      <w:r w:rsidRPr="00702848">
        <w:rPr>
          <w:noProof/>
          <w:lang w:val="en-US"/>
        </w:rPr>
        <w:t xml:space="preserve">         </w:t>
      </w:r>
      <w:r w:rsidR="00D95567">
        <w:rPr>
          <w:b/>
          <w:bCs/>
          <w:noProof/>
        </w:rPr>
        <w:t>В</w:t>
      </w:r>
      <w:r>
        <w:rPr>
          <w:b/>
          <w:bCs/>
          <w:noProof/>
        </w:rPr>
        <w:t xml:space="preserve">иведення </w:t>
      </w:r>
      <w:r w:rsidR="00422371">
        <w:rPr>
          <w:b/>
          <w:bCs/>
          <w:noProof/>
          <w:lang w:val="en-US"/>
        </w:rPr>
        <w:t xml:space="preserve"> </w:t>
      </w:r>
      <w:r>
        <w:rPr>
          <w:noProof/>
          <w:lang w:val="en-US"/>
        </w:rPr>
        <w:t>matrix[i][j]  “\t”</w:t>
      </w:r>
    </w:p>
    <w:p w14:paraId="6C1D3146" w14:textId="558E8174" w:rsidR="00702848" w:rsidRDefault="00702848" w:rsidP="00702848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57092EDC" w14:textId="6983C59F" w:rsidR="00422371" w:rsidRPr="00422371" w:rsidRDefault="00422371" w:rsidP="00702848">
      <w:pPr>
        <w:spacing w:after="40" w:line="257" w:lineRule="auto"/>
        <w:jc w:val="both"/>
        <w:rPr>
          <w:noProof/>
          <w:lang w:val="en-US"/>
        </w:rPr>
      </w:pPr>
      <w:r>
        <w:rPr>
          <w:b/>
          <w:bCs/>
          <w:noProof/>
        </w:rPr>
        <w:t xml:space="preserve">      </w:t>
      </w:r>
      <w:r w:rsidR="00D95567">
        <w:rPr>
          <w:b/>
          <w:bCs/>
          <w:noProof/>
        </w:rPr>
        <w:t>В</w:t>
      </w:r>
      <w:r>
        <w:rPr>
          <w:b/>
          <w:bCs/>
          <w:noProof/>
        </w:rPr>
        <w:t xml:space="preserve">иведення </w:t>
      </w:r>
      <w:r>
        <w:rPr>
          <w:b/>
          <w:bCs/>
          <w:noProof/>
          <w:lang w:val="en-US"/>
        </w:rPr>
        <w:t xml:space="preserve"> </w:t>
      </w:r>
      <w:r>
        <w:rPr>
          <w:noProof/>
          <w:lang w:val="en-US"/>
        </w:rPr>
        <w:t>“\n”</w:t>
      </w:r>
    </w:p>
    <w:p w14:paraId="14F6E0C6" w14:textId="10B6074C" w:rsidR="00702848" w:rsidRDefault="00702848" w:rsidP="00702848">
      <w:pPr>
        <w:spacing w:after="40"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 xml:space="preserve">   все повторити</w:t>
      </w:r>
    </w:p>
    <w:p w14:paraId="3242AD1A" w14:textId="6951BFD3" w:rsidR="00702848" w:rsidRDefault="00702848" w:rsidP="00422371">
      <w:pPr>
        <w:spacing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0038F2A6" w14:textId="23C17A7C" w:rsidR="00422371" w:rsidRDefault="00422371" w:rsidP="00422371">
      <w:pPr>
        <w:spacing w:line="257" w:lineRule="auto"/>
        <w:jc w:val="both"/>
        <w:rPr>
          <w:b/>
          <w:bCs/>
          <w:noProof/>
        </w:rPr>
      </w:pPr>
    </w:p>
    <w:p w14:paraId="301B0EC1" w14:textId="746C7F13" w:rsidR="00422371" w:rsidRPr="00F644AD" w:rsidRDefault="00422371" w:rsidP="00F644AD">
      <w:pPr>
        <w:spacing w:line="257" w:lineRule="auto"/>
        <w:jc w:val="both"/>
        <w:rPr>
          <w:b/>
          <w:bCs/>
          <w:noProof/>
          <w:lang w:val="ru-RU"/>
        </w:rPr>
      </w:pPr>
      <w:r>
        <w:rPr>
          <w:b/>
          <w:bCs/>
          <w:noProof/>
          <w:lang w:val="en-US"/>
        </w:rPr>
        <w:t>output</w:t>
      </w:r>
      <w:r w:rsidRPr="00422371">
        <w:rPr>
          <w:b/>
          <w:bCs/>
          <w:noProof/>
          <w:lang w:val="ru-RU"/>
        </w:rPr>
        <w:t>_</w:t>
      </w:r>
      <w:r>
        <w:rPr>
          <w:b/>
          <w:bCs/>
          <w:noProof/>
          <w:lang w:val="en-US"/>
        </w:rPr>
        <w:t>array</w:t>
      </w:r>
      <w:r w:rsidRPr="00422371">
        <w:rPr>
          <w:b/>
          <w:bCs/>
          <w:noProof/>
          <w:lang w:val="ru-RU"/>
        </w:rPr>
        <w:t>(</w:t>
      </w:r>
      <w:r>
        <w:rPr>
          <w:b/>
          <w:bCs/>
          <w:noProof/>
          <w:lang w:val="en-US"/>
        </w:rPr>
        <w:t>array</w:t>
      </w:r>
      <w:r w:rsidRPr="00422371">
        <w:rPr>
          <w:b/>
          <w:bCs/>
          <w:noProof/>
          <w:lang w:val="ru-RU"/>
        </w:rPr>
        <w:t xml:space="preserve">[6]): </w:t>
      </w:r>
    </w:p>
    <w:p w14:paraId="722376B9" w14:textId="18B0FAA1" w:rsidR="00422371" w:rsidRDefault="00422371" w:rsidP="00702848">
      <w:pPr>
        <w:spacing w:after="40" w:line="257" w:lineRule="auto"/>
        <w:jc w:val="both"/>
        <w:rPr>
          <w:noProof/>
          <w:lang w:val="ru-RU"/>
        </w:rPr>
      </w:pPr>
      <w:r w:rsidRPr="00422371"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ru-RU"/>
        </w:rPr>
        <w:t>6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588BAA29" w14:textId="05B08694" w:rsidR="00422371" w:rsidRDefault="00422371" w:rsidP="00702848">
      <w:pPr>
        <w:spacing w:after="40" w:line="257" w:lineRule="auto"/>
        <w:jc w:val="both"/>
        <w:rPr>
          <w:noProof/>
          <w:lang w:val="en-US"/>
        </w:rPr>
      </w:pPr>
      <w:r w:rsidRPr="00F644AD">
        <w:rPr>
          <w:noProof/>
          <w:lang w:val="ru-RU"/>
        </w:rPr>
        <w:t xml:space="preserve">      </w:t>
      </w:r>
      <w:r w:rsidR="00D95567">
        <w:rPr>
          <w:b/>
          <w:bCs/>
          <w:noProof/>
        </w:rPr>
        <w:t>В</w:t>
      </w:r>
      <w:r>
        <w:rPr>
          <w:b/>
          <w:bCs/>
          <w:noProof/>
        </w:rPr>
        <w:t xml:space="preserve">иведення  </w:t>
      </w:r>
      <w:r w:rsidR="00C01F2F">
        <w:rPr>
          <w:noProof/>
          <w:lang w:val="en-US"/>
        </w:rPr>
        <w:t>array[i]  “\t”</w:t>
      </w:r>
    </w:p>
    <w:p w14:paraId="32C37FA9" w14:textId="0D14C158" w:rsidR="00C01F2F" w:rsidRDefault="00C01F2F" w:rsidP="00702848">
      <w:pPr>
        <w:spacing w:after="40" w:line="257" w:lineRule="auto"/>
        <w:jc w:val="both"/>
        <w:rPr>
          <w:b/>
          <w:bCs/>
          <w:noProof/>
        </w:rPr>
      </w:pPr>
      <w:r>
        <w:rPr>
          <w:noProof/>
          <w:lang w:val="en-US"/>
        </w:rPr>
        <w:t xml:space="preserve">   </w:t>
      </w:r>
      <w:r>
        <w:rPr>
          <w:b/>
          <w:bCs/>
          <w:noProof/>
        </w:rPr>
        <w:t xml:space="preserve">все повторити </w:t>
      </w:r>
    </w:p>
    <w:p w14:paraId="7049F880" w14:textId="0C0E2774" w:rsidR="00D95567" w:rsidRPr="00D33883" w:rsidRDefault="00D95567" w:rsidP="00702848">
      <w:pPr>
        <w:spacing w:after="40" w:line="257" w:lineRule="auto"/>
        <w:jc w:val="both"/>
        <w:rPr>
          <w:noProof/>
          <w:lang w:val="en-US"/>
        </w:rPr>
      </w:pPr>
      <w:r>
        <w:rPr>
          <w:b/>
          <w:bCs/>
          <w:noProof/>
        </w:rPr>
        <w:t xml:space="preserve">   Виведення</w:t>
      </w:r>
      <w:r w:rsidR="00D33883">
        <w:rPr>
          <w:b/>
          <w:bCs/>
          <w:noProof/>
        </w:rPr>
        <w:t xml:space="preserve">  </w:t>
      </w:r>
      <w:r w:rsidR="00D33883">
        <w:rPr>
          <w:noProof/>
          <w:lang w:val="en-US"/>
        </w:rPr>
        <w:t>“\n</w:t>
      </w:r>
      <w:r w:rsidR="0040143B">
        <w:rPr>
          <w:noProof/>
          <w:lang w:val="en-US"/>
        </w:rPr>
        <w:t>\n</w:t>
      </w:r>
      <w:r w:rsidR="00D33883">
        <w:rPr>
          <w:noProof/>
          <w:lang w:val="en-US"/>
        </w:rPr>
        <w:t>”</w:t>
      </w:r>
    </w:p>
    <w:p w14:paraId="0BF252D6" w14:textId="16D003C3" w:rsidR="00C01F2F" w:rsidRDefault="00C01F2F" w:rsidP="00702848">
      <w:pPr>
        <w:spacing w:after="40" w:line="257" w:lineRule="auto"/>
        <w:jc w:val="both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452D05F0" w14:textId="6B49A792" w:rsidR="0093482E" w:rsidRDefault="0093482E" w:rsidP="00702848">
      <w:pPr>
        <w:spacing w:after="40" w:line="257" w:lineRule="auto"/>
        <w:jc w:val="both"/>
        <w:rPr>
          <w:noProof/>
        </w:rPr>
      </w:pPr>
    </w:p>
    <w:p w14:paraId="03AE6EA6" w14:textId="55D78B47" w:rsidR="0093482E" w:rsidRDefault="0093482E" w:rsidP="00702848">
      <w:pPr>
        <w:spacing w:after="40" w:line="257" w:lineRule="auto"/>
        <w:jc w:val="both"/>
        <w:rPr>
          <w:noProof/>
        </w:rPr>
      </w:pPr>
    </w:p>
    <w:p w14:paraId="49070CBE" w14:textId="2E80A8B8" w:rsidR="0093482E" w:rsidRDefault="0093482E" w:rsidP="00702848">
      <w:pPr>
        <w:spacing w:after="40" w:line="257" w:lineRule="auto"/>
        <w:jc w:val="both"/>
        <w:rPr>
          <w:noProof/>
        </w:rPr>
      </w:pPr>
    </w:p>
    <w:p w14:paraId="18D57090" w14:textId="4F4C165C" w:rsidR="0093482E" w:rsidRDefault="0093482E" w:rsidP="00702848">
      <w:pPr>
        <w:spacing w:after="40" w:line="257" w:lineRule="auto"/>
        <w:jc w:val="both"/>
        <w:rPr>
          <w:noProof/>
        </w:rPr>
      </w:pPr>
    </w:p>
    <w:p w14:paraId="35029D4A" w14:textId="4058FFDE" w:rsidR="0093482E" w:rsidRDefault="0093482E" w:rsidP="00702848">
      <w:pPr>
        <w:spacing w:after="40" w:line="257" w:lineRule="auto"/>
        <w:jc w:val="both"/>
        <w:rPr>
          <w:noProof/>
        </w:rPr>
      </w:pPr>
    </w:p>
    <w:p w14:paraId="315CB546" w14:textId="4CA31F29" w:rsidR="0093482E" w:rsidRDefault="0093482E" w:rsidP="00702848">
      <w:pPr>
        <w:spacing w:after="40" w:line="257" w:lineRule="auto"/>
        <w:jc w:val="both"/>
        <w:rPr>
          <w:noProof/>
        </w:rPr>
      </w:pPr>
    </w:p>
    <w:p w14:paraId="28EF54D8" w14:textId="009699FF" w:rsidR="0093482E" w:rsidRDefault="0093482E" w:rsidP="00702848">
      <w:pPr>
        <w:spacing w:after="40" w:line="257" w:lineRule="auto"/>
        <w:jc w:val="both"/>
        <w:rPr>
          <w:noProof/>
        </w:rPr>
      </w:pPr>
    </w:p>
    <w:p w14:paraId="2C9E6F9B" w14:textId="552C47FA" w:rsidR="0093482E" w:rsidRDefault="0093482E" w:rsidP="00702848">
      <w:pPr>
        <w:spacing w:after="40" w:line="257" w:lineRule="auto"/>
        <w:jc w:val="both"/>
        <w:rPr>
          <w:noProof/>
        </w:rPr>
      </w:pPr>
    </w:p>
    <w:p w14:paraId="1ED22FC8" w14:textId="007FC14F" w:rsidR="0093482E" w:rsidRDefault="0093482E" w:rsidP="00702848">
      <w:pPr>
        <w:spacing w:after="40" w:line="257" w:lineRule="auto"/>
        <w:jc w:val="both"/>
        <w:rPr>
          <w:noProof/>
        </w:rPr>
      </w:pPr>
    </w:p>
    <w:p w14:paraId="4027A946" w14:textId="4C95B766" w:rsidR="0093482E" w:rsidRDefault="0093482E" w:rsidP="00702848">
      <w:pPr>
        <w:spacing w:after="40" w:line="257" w:lineRule="auto"/>
        <w:jc w:val="both"/>
        <w:rPr>
          <w:noProof/>
        </w:rPr>
      </w:pPr>
    </w:p>
    <w:p w14:paraId="26A9A89C" w14:textId="55B6395E" w:rsidR="0093482E" w:rsidRDefault="0093482E" w:rsidP="00702848">
      <w:pPr>
        <w:spacing w:after="40" w:line="257" w:lineRule="auto"/>
        <w:jc w:val="both"/>
        <w:rPr>
          <w:noProof/>
        </w:rPr>
      </w:pPr>
    </w:p>
    <w:p w14:paraId="4AC3BD0A" w14:textId="52380611" w:rsidR="0093482E" w:rsidRDefault="0093482E" w:rsidP="00702848">
      <w:pPr>
        <w:spacing w:after="40" w:line="257" w:lineRule="auto"/>
        <w:jc w:val="both"/>
        <w:rPr>
          <w:noProof/>
        </w:rPr>
      </w:pPr>
    </w:p>
    <w:p w14:paraId="4A4DA76C" w14:textId="201CADA2" w:rsidR="0093482E" w:rsidRDefault="0093482E" w:rsidP="00702848">
      <w:pPr>
        <w:spacing w:after="40" w:line="257" w:lineRule="auto"/>
        <w:jc w:val="both"/>
        <w:rPr>
          <w:noProof/>
        </w:rPr>
      </w:pPr>
    </w:p>
    <w:p w14:paraId="073DD9B3" w14:textId="6AD56431" w:rsidR="0093482E" w:rsidRDefault="0093482E" w:rsidP="00702848">
      <w:pPr>
        <w:spacing w:after="40" w:line="257" w:lineRule="auto"/>
        <w:jc w:val="both"/>
        <w:rPr>
          <w:noProof/>
        </w:rPr>
      </w:pPr>
    </w:p>
    <w:p w14:paraId="1771A689" w14:textId="7E0E9D9F" w:rsidR="0093482E" w:rsidRDefault="0093482E" w:rsidP="00702848">
      <w:pPr>
        <w:spacing w:after="40" w:line="257" w:lineRule="auto"/>
        <w:jc w:val="both"/>
        <w:rPr>
          <w:noProof/>
        </w:rPr>
      </w:pPr>
    </w:p>
    <w:p w14:paraId="11C1E463" w14:textId="566354BF" w:rsidR="0093482E" w:rsidRDefault="0093482E" w:rsidP="00702848">
      <w:pPr>
        <w:spacing w:after="40" w:line="257" w:lineRule="auto"/>
        <w:jc w:val="both"/>
        <w:rPr>
          <w:noProof/>
        </w:rPr>
      </w:pPr>
    </w:p>
    <w:p w14:paraId="3BB718BA" w14:textId="7A3C5C47" w:rsidR="0093482E" w:rsidRDefault="0093482E" w:rsidP="00702848">
      <w:pPr>
        <w:spacing w:after="40" w:line="257" w:lineRule="auto"/>
        <w:jc w:val="both"/>
        <w:rPr>
          <w:noProof/>
        </w:rPr>
      </w:pPr>
    </w:p>
    <w:p w14:paraId="78ACFF48" w14:textId="1FCA7827" w:rsidR="0093482E" w:rsidRDefault="0093482E" w:rsidP="00702848">
      <w:pPr>
        <w:spacing w:after="40" w:line="257" w:lineRule="auto"/>
        <w:jc w:val="both"/>
        <w:rPr>
          <w:noProof/>
        </w:rPr>
      </w:pPr>
    </w:p>
    <w:p w14:paraId="3570218C" w14:textId="29C3C63C" w:rsidR="0093482E" w:rsidRDefault="0093482E" w:rsidP="00702848">
      <w:pPr>
        <w:spacing w:after="40" w:line="257" w:lineRule="auto"/>
        <w:jc w:val="both"/>
        <w:rPr>
          <w:noProof/>
        </w:rPr>
      </w:pPr>
    </w:p>
    <w:p w14:paraId="5698C57C" w14:textId="3DDD1025" w:rsidR="0093482E" w:rsidRDefault="0093482E" w:rsidP="00702848">
      <w:pPr>
        <w:spacing w:after="40" w:line="257" w:lineRule="auto"/>
        <w:jc w:val="both"/>
        <w:rPr>
          <w:noProof/>
        </w:rPr>
      </w:pPr>
    </w:p>
    <w:p w14:paraId="64C13D12" w14:textId="6450CF60" w:rsidR="0093482E" w:rsidRDefault="0093482E" w:rsidP="00702848">
      <w:pPr>
        <w:spacing w:after="40" w:line="257" w:lineRule="auto"/>
        <w:jc w:val="both"/>
        <w:rPr>
          <w:noProof/>
        </w:rPr>
      </w:pPr>
    </w:p>
    <w:p w14:paraId="0B308F0A" w14:textId="60EC1B18" w:rsidR="0093482E" w:rsidRDefault="0093482E" w:rsidP="00702848">
      <w:pPr>
        <w:spacing w:after="40" w:line="257" w:lineRule="auto"/>
        <w:jc w:val="both"/>
        <w:rPr>
          <w:noProof/>
        </w:rPr>
      </w:pPr>
    </w:p>
    <w:p w14:paraId="714BF641" w14:textId="77777777" w:rsidR="00F644AD" w:rsidRDefault="00F644AD" w:rsidP="00702848">
      <w:pPr>
        <w:spacing w:after="40" w:line="257" w:lineRule="auto"/>
        <w:jc w:val="both"/>
        <w:rPr>
          <w:noProof/>
        </w:rPr>
      </w:pPr>
    </w:p>
    <w:p w14:paraId="71AE88DA" w14:textId="77777777" w:rsidR="00F644AD" w:rsidRDefault="00F644AD" w:rsidP="00702848">
      <w:pPr>
        <w:spacing w:after="40" w:line="257" w:lineRule="auto"/>
        <w:jc w:val="both"/>
        <w:rPr>
          <w:noProof/>
        </w:rPr>
      </w:pPr>
    </w:p>
    <w:p w14:paraId="0CD1CC58" w14:textId="094330A9" w:rsidR="0093482E" w:rsidRPr="00D95567" w:rsidRDefault="0093482E" w:rsidP="00702848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lastRenderedPageBreak/>
        <w:t>Блок-схема</w:t>
      </w:r>
      <w:r>
        <w:rPr>
          <w:b/>
          <w:bCs/>
          <w:sz w:val="32"/>
          <w:szCs w:val="32"/>
          <w:lang w:val="ru-RU"/>
        </w:rPr>
        <w:t xml:space="preserve"> </w:t>
      </w:r>
    </w:p>
    <w:p w14:paraId="205DF649" w14:textId="1E59D8BF" w:rsidR="0093482E" w:rsidRPr="00F86075" w:rsidRDefault="00F87809" w:rsidP="00702848">
      <w:pPr>
        <w:spacing w:after="40" w:line="257" w:lineRule="auto"/>
        <w:jc w:val="both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t xml:space="preserve">      Крок 1: </w:t>
      </w:r>
      <w:r w:rsidR="00F86075" w:rsidRPr="00D95567">
        <w:rPr>
          <w:b/>
          <w:bCs/>
          <w:noProof/>
          <w:sz w:val="32"/>
          <w:szCs w:val="32"/>
          <w:lang w:val="ru-RU"/>
        </w:rPr>
        <w:t xml:space="preserve">                                                       </w:t>
      </w:r>
      <w:r w:rsidR="00F86075">
        <w:rPr>
          <w:b/>
          <w:bCs/>
          <w:noProof/>
          <w:sz w:val="32"/>
          <w:szCs w:val="32"/>
        </w:rPr>
        <w:t>Крок 2:</w:t>
      </w:r>
    </w:p>
    <w:p w14:paraId="64862138" w14:textId="54195C46" w:rsidR="00702848" w:rsidRDefault="00F87809" w:rsidP="00702848">
      <w:pPr>
        <w:spacing w:after="40" w:line="257" w:lineRule="auto"/>
        <w:jc w:val="both"/>
      </w:pPr>
      <w:r>
        <w:object w:dxaOrig="2340" w:dyaOrig="17628" w14:anchorId="5382ED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2" type="#_x0000_t75" style="width:104.4pt;height:741pt" o:ole="">
            <v:imagedata r:id="rId5" o:title=""/>
          </v:shape>
          <o:OLEObject Type="Embed" ProgID="Visio.Drawing.15" ShapeID="_x0000_i1072" DrawAspect="Content" ObjectID="_1701119577" r:id="rId6"/>
        </w:object>
      </w:r>
      <w:r w:rsidR="00F86075" w:rsidRPr="00D95567">
        <w:rPr>
          <w:lang w:val="ru-RU"/>
        </w:rPr>
        <w:t xml:space="preserve">                          </w:t>
      </w:r>
      <w:r w:rsidR="00F86075">
        <w:object w:dxaOrig="6504" w:dyaOrig="18937" w14:anchorId="325452A7">
          <v:shape id="_x0000_i1087" type="#_x0000_t75" style="width:269.4pt;height:741.6pt" o:ole="">
            <v:imagedata r:id="rId7" o:title=""/>
          </v:shape>
          <o:OLEObject Type="Embed" ProgID="Visio.Drawing.15" ShapeID="_x0000_i1087" DrawAspect="Content" ObjectID="_1701119578" r:id="rId8"/>
        </w:object>
      </w:r>
    </w:p>
    <w:p w14:paraId="6BF5D4A6" w14:textId="52DCB90A" w:rsidR="00F86075" w:rsidRDefault="00F86075" w:rsidP="00F72237">
      <w:pPr>
        <w:spacing w:after="0" w:line="257" w:lineRule="auto"/>
        <w:jc w:val="both"/>
        <w:rPr>
          <w:noProof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</w:rPr>
        <w:t>3</w:t>
      </w:r>
      <w:r>
        <w:rPr>
          <w:b/>
          <w:bCs/>
          <w:noProof/>
          <w:sz w:val="32"/>
          <w:szCs w:val="32"/>
        </w:rPr>
        <w:t>:</w:t>
      </w:r>
      <w:r>
        <w:rPr>
          <w:b/>
          <w:bCs/>
          <w:noProof/>
          <w:sz w:val="32"/>
          <w:szCs w:val="32"/>
        </w:rPr>
        <w:t xml:space="preserve"> </w:t>
      </w:r>
    </w:p>
    <w:p w14:paraId="78B38C5F" w14:textId="728F6DF6" w:rsidR="00F86075" w:rsidRDefault="00F72237" w:rsidP="00702848">
      <w:pPr>
        <w:spacing w:after="40" w:line="257" w:lineRule="auto"/>
        <w:jc w:val="both"/>
      </w:pPr>
      <w:r>
        <w:object w:dxaOrig="8773" w:dyaOrig="19945" w14:anchorId="574BD9E2">
          <v:shape id="_x0000_i1131" type="#_x0000_t75" style="width:345pt;height:765pt" o:ole="">
            <v:imagedata r:id="rId9" o:title=""/>
          </v:shape>
          <o:OLEObject Type="Embed" ProgID="Visio.Drawing.15" ShapeID="_x0000_i1131" DrawAspect="Content" ObjectID="_1701119579" r:id="rId10"/>
        </w:object>
      </w:r>
    </w:p>
    <w:p w14:paraId="3BFC24FA" w14:textId="262F897F" w:rsidR="00F72237" w:rsidRDefault="00F72237" w:rsidP="00F72237">
      <w:pPr>
        <w:spacing w:after="0" w:line="257" w:lineRule="auto"/>
        <w:jc w:val="both"/>
        <w:rPr>
          <w:b/>
          <w:bCs/>
          <w:noProof/>
          <w:sz w:val="32"/>
          <w:szCs w:val="32"/>
          <w:lang w:val="en-US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en-US"/>
        </w:rPr>
        <w:t>4</w:t>
      </w:r>
      <w:r>
        <w:rPr>
          <w:b/>
          <w:bCs/>
          <w:noProof/>
          <w:sz w:val="32"/>
          <w:szCs w:val="32"/>
        </w:rPr>
        <w:t>:</w:t>
      </w:r>
      <w:r>
        <w:rPr>
          <w:b/>
          <w:bCs/>
          <w:noProof/>
          <w:sz w:val="32"/>
          <w:szCs w:val="32"/>
          <w:lang w:val="en-US"/>
        </w:rPr>
        <w:t xml:space="preserve"> </w:t>
      </w:r>
    </w:p>
    <w:p w14:paraId="22DA8AF7" w14:textId="13E5013A" w:rsidR="00F72237" w:rsidRDefault="00F67F84" w:rsidP="00702848">
      <w:pPr>
        <w:spacing w:after="40" w:line="257" w:lineRule="auto"/>
        <w:jc w:val="both"/>
      </w:pPr>
      <w:r>
        <w:object w:dxaOrig="8773" w:dyaOrig="19945" w14:anchorId="3F0841C9">
          <v:shape id="_x0000_i1153" type="#_x0000_t75" style="width:345pt;height:765pt" o:ole="">
            <v:imagedata r:id="rId11" o:title=""/>
          </v:shape>
          <o:OLEObject Type="Embed" ProgID="Visio.Drawing.15" ShapeID="_x0000_i1153" DrawAspect="Content" ObjectID="_1701119580" r:id="rId12"/>
        </w:object>
      </w:r>
    </w:p>
    <w:p w14:paraId="0CE57992" w14:textId="6BEF8A30" w:rsidR="00F67F84" w:rsidRDefault="00F67F84" w:rsidP="00F67F84">
      <w:pPr>
        <w:spacing w:after="0" w:line="257" w:lineRule="auto"/>
        <w:jc w:val="both"/>
        <w:rPr>
          <w:b/>
          <w:bCs/>
          <w:noProof/>
          <w:sz w:val="32"/>
          <w:szCs w:val="32"/>
          <w:lang w:val="en-US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</w:rPr>
        <w:t>5</w:t>
      </w:r>
      <w:r>
        <w:rPr>
          <w:b/>
          <w:bCs/>
          <w:noProof/>
          <w:sz w:val="32"/>
          <w:szCs w:val="32"/>
        </w:rPr>
        <w:t>:</w:t>
      </w:r>
      <w:r>
        <w:rPr>
          <w:b/>
          <w:bCs/>
          <w:noProof/>
          <w:sz w:val="32"/>
          <w:szCs w:val="32"/>
          <w:lang w:val="en-US"/>
        </w:rPr>
        <w:t xml:space="preserve"> </w:t>
      </w:r>
    </w:p>
    <w:p w14:paraId="536CB841" w14:textId="2DD8E253" w:rsidR="00F67F84" w:rsidRPr="006177FC" w:rsidRDefault="00017315" w:rsidP="00702848">
      <w:pPr>
        <w:spacing w:after="40" w:line="257" w:lineRule="auto"/>
        <w:jc w:val="both"/>
        <w:rPr>
          <w:lang w:val="en-US"/>
        </w:rPr>
      </w:pPr>
      <w:r>
        <w:object w:dxaOrig="8773" w:dyaOrig="19945" w14:anchorId="329F634D">
          <v:shape id="_x0000_i1200" type="#_x0000_t75" style="width:345pt;height:765pt" o:ole="">
            <v:imagedata r:id="rId13" o:title=""/>
          </v:shape>
          <o:OLEObject Type="Embed" ProgID="Visio.Drawing.15" ShapeID="_x0000_i1200" DrawAspect="Content" ObjectID="_1701119581" r:id="rId14"/>
        </w:object>
      </w:r>
    </w:p>
    <w:p w14:paraId="212D92CD" w14:textId="0D63E399" w:rsidR="00620A51" w:rsidRPr="00063FAE" w:rsidRDefault="00620A51" w:rsidP="006177FC">
      <w:pPr>
        <w:spacing w:after="0" w:line="257" w:lineRule="auto"/>
        <w:jc w:val="both"/>
        <w:rPr>
          <w:b/>
          <w:bCs/>
          <w:noProof/>
          <w:sz w:val="32"/>
          <w:szCs w:val="32"/>
          <w:lang w:val="ru-RU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</w:rPr>
        <w:t>6</w:t>
      </w:r>
      <w:r>
        <w:rPr>
          <w:b/>
          <w:bCs/>
          <w:noProof/>
          <w:sz w:val="32"/>
          <w:szCs w:val="32"/>
        </w:rPr>
        <w:t>:</w:t>
      </w:r>
    </w:p>
    <w:p w14:paraId="4C1F23E5" w14:textId="5370BE1A" w:rsidR="00620A51" w:rsidRDefault="006177FC" w:rsidP="00702848">
      <w:pPr>
        <w:spacing w:after="40" w:line="257" w:lineRule="auto"/>
        <w:jc w:val="both"/>
      </w:pPr>
      <w:r>
        <w:object w:dxaOrig="8773" w:dyaOrig="21408" w14:anchorId="2C3E816B">
          <v:shape id="_x0000_i1229" type="#_x0000_t75" style="width:321.6pt;height:765.6pt" o:ole="">
            <v:imagedata r:id="rId15" o:title=""/>
          </v:shape>
          <o:OLEObject Type="Embed" ProgID="Visio.Drawing.15" ShapeID="_x0000_i1229" DrawAspect="Content" ObjectID="_1701119582" r:id="rId16"/>
        </w:object>
      </w:r>
    </w:p>
    <w:p w14:paraId="79C2EFD1" w14:textId="6373992F" w:rsidR="006177FC" w:rsidRDefault="006177FC" w:rsidP="006177FC">
      <w:pPr>
        <w:spacing w:after="0" w:line="257" w:lineRule="auto"/>
        <w:jc w:val="both"/>
        <w:rPr>
          <w:b/>
          <w:bCs/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en-US"/>
        </w:rPr>
        <w:t>7</w:t>
      </w:r>
      <w:r>
        <w:rPr>
          <w:b/>
          <w:bCs/>
          <w:noProof/>
          <w:sz w:val="32"/>
          <w:szCs w:val="32"/>
        </w:rPr>
        <w:t>:</w:t>
      </w:r>
    </w:p>
    <w:p w14:paraId="31F75D4C" w14:textId="38A2ADD8" w:rsidR="006177FC" w:rsidRDefault="00063FAE" w:rsidP="00702848">
      <w:pPr>
        <w:spacing w:after="40" w:line="257" w:lineRule="auto"/>
        <w:jc w:val="both"/>
      </w:pPr>
      <w:r>
        <w:object w:dxaOrig="9913" w:dyaOrig="29017" w14:anchorId="1087512D">
          <v:shape id="_x0000_i1247" type="#_x0000_t75" style="width:268.2pt;height:764.4pt" o:ole="">
            <v:imagedata r:id="rId17" o:title=""/>
          </v:shape>
          <o:OLEObject Type="Embed" ProgID="Visio.Drawing.15" ShapeID="_x0000_i1247" DrawAspect="Content" ObjectID="_1701119583" r:id="rId18"/>
        </w:object>
      </w:r>
    </w:p>
    <w:p w14:paraId="5254D762" w14:textId="3C2DE4D1" w:rsidR="008A1010" w:rsidRDefault="008A1010" w:rsidP="008A1010">
      <w:pPr>
        <w:spacing w:after="0" w:line="257" w:lineRule="auto"/>
        <w:jc w:val="both"/>
        <w:rPr>
          <w:b/>
          <w:bCs/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ru-RU"/>
        </w:rPr>
        <w:t>8</w:t>
      </w:r>
      <w:r>
        <w:rPr>
          <w:b/>
          <w:bCs/>
          <w:noProof/>
          <w:sz w:val="32"/>
          <w:szCs w:val="32"/>
        </w:rPr>
        <w:t>:</w:t>
      </w:r>
    </w:p>
    <w:p w14:paraId="53F3FD9A" w14:textId="028D33AD" w:rsidR="008A1010" w:rsidRDefault="008A1010" w:rsidP="00702848">
      <w:pPr>
        <w:spacing w:after="40" w:line="257" w:lineRule="auto"/>
        <w:jc w:val="both"/>
      </w:pPr>
      <w:r>
        <w:object w:dxaOrig="9913" w:dyaOrig="29017" w14:anchorId="3A8961B8">
          <v:shape id="_x0000_i1263" type="#_x0000_t75" style="width:268.2pt;height:764.4pt" o:ole="">
            <v:imagedata r:id="rId19" o:title=""/>
          </v:shape>
          <o:OLEObject Type="Embed" ProgID="Visio.Drawing.15" ShapeID="_x0000_i1263" DrawAspect="Content" ObjectID="_1701119584" r:id="rId20"/>
        </w:object>
      </w:r>
    </w:p>
    <w:p w14:paraId="7ECD3F30" w14:textId="0784B3AD" w:rsidR="00861673" w:rsidRDefault="00861673" w:rsidP="00861673">
      <w:pPr>
        <w:spacing w:after="0" w:line="257" w:lineRule="auto"/>
        <w:jc w:val="both"/>
        <w:rPr>
          <w:b/>
          <w:bCs/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ru-RU"/>
        </w:rPr>
        <w:t>9</w:t>
      </w:r>
      <w:r>
        <w:rPr>
          <w:b/>
          <w:bCs/>
          <w:noProof/>
          <w:sz w:val="32"/>
          <w:szCs w:val="32"/>
        </w:rPr>
        <w:t>:</w:t>
      </w:r>
    </w:p>
    <w:p w14:paraId="7E041CAE" w14:textId="77A3CDEC" w:rsidR="00861673" w:rsidRPr="009C1CBF" w:rsidRDefault="00B74F3A" w:rsidP="00702848">
      <w:pPr>
        <w:spacing w:after="40" w:line="257" w:lineRule="auto"/>
        <w:jc w:val="both"/>
        <w:rPr>
          <w:lang w:val="ru-RU"/>
        </w:rPr>
      </w:pPr>
      <w:r>
        <w:object w:dxaOrig="9913" w:dyaOrig="30601" w14:anchorId="095CC070">
          <v:shape id="_x0000_i1280" type="#_x0000_t75" style="width:254.4pt;height:765pt" o:ole="">
            <v:imagedata r:id="rId21" o:title=""/>
          </v:shape>
          <o:OLEObject Type="Embed" ProgID="Visio.Drawing.15" ShapeID="_x0000_i1280" DrawAspect="Content" ObjectID="_1701119585" r:id="rId22"/>
        </w:object>
      </w:r>
    </w:p>
    <w:p w14:paraId="7A7FC731" w14:textId="57D7FA19" w:rsidR="00B74F3A" w:rsidRPr="00626BC9" w:rsidRDefault="00B74F3A" w:rsidP="00B74F3A">
      <w:pPr>
        <w:spacing w:after="0" w:line="257" w:lineRule="auto"/>
        <w:jc w:val="both"/>
        <w:rPr>
          <w:b/>
          <w:bCs/>
          <w:noProof/>
          <w:sz w:val="32"/>
          <w:szCs w:val="32"/>
          <w:lang w:val="ru-RU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en-US"/>
        </w:rPr>
        <w:t>10</w:t>
      </w:r>
      <w:r>
        <w:rPr>
          <w:b/>
          <w:bCs/>
          <w:noProof/>
          <w:sz w:val="32"/>
          <w:szCs w:val="32"/>
        </w:rPr>
        <w:t>:</w:t>
      </w:r>
    </w:p>
    <w:p w14:paraId="621FD6C9" w14:textId="276D4711" w:rsidR="00B74F3A" w:rsidRDefault="009C1CBF" w:rsidP="00702848">
      <w:pPr>
        <w:spacing w:after="40" w:line="257" w:lineRule="auto"/>
        <w:jc w:val="both"/>
      </w:pPr>
      <w:r>
        <w:object w:dxaOrig="4956" w:dyaOrig="17412" w14:anchorId="3FA7279B">
          <v:shape id="_x0000_i1296" type="#_x0000_t75" style="width:223.2pt;height:765pt" o:ole="">
            <v:imagedata r:id="rId23" o:title=""/>
          </v:shape>
          <o:OLEObject Type="Embed" ProgID="Visio.Drawing.15" ShapeID="_x0000_i1296" DrawAspect="Content" ObjectID="_1701119586" r:id="rId24"/>
        </w:object>
      </w:r>
    </w:p>
    <w:p w14:paraId="4E94D697" w14:textId="7945FEBD" w:rsidR="009C1CBF" w:rsidRPr="00626BC9" w:rsidRDefault="009C1CBF" w:rsidP="009C1CBF">
      <w:pPr>
        <w:spacing w:after="0" w:line="257" w:lineRule="auto"/>
        <w:jc w:val="both"/>
        <w:rPr>
          <w:b/>
          <w:bCs/>
          <w:noProof/>
          <w:sz w:val="32"/>
          <w:szCs w:val="32"/>
          <w:lang w:val="ru-RU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en-US"/>
        </w:rPr>
        <w:t>1</w:t>
      </w:r>
      <w:r>
        <w:rPr>
          <w:b/>
          <w:bCs/>
          <w:noProof/>
          <w:sz w:val="32"/>
          <w:szCs w:val="32"/>
          <w:lang w:val="ru-RU"/>
        </w:rPr>
        <w:t>1</w:t>
      </w:r>
      <w:r>
        <w:rPr>
          <w:b/>
          <w:bCs/>
          <w:noProof/>
          <w:sz w:val="32"/>
          <w:szCs w:val="32"/>
        </w:rPr>
        <w:t>:</w:t>
      </w:r>
    </w:p>
    <w:p w14:paraId="264C0CD4" w14:textId="7FCA9218" w:rsidR="009C1CBF" w:rsidRDefault="000408BD" w:rsidP="00702848">
      <w:pPr>
        <w:spacing w:after="40" w:line="257" w:lineRule="auto"/>
        <w:jc w:val="both"/>
      </w:pPr>
      <w:r>
        <w:object w:dxaOrig="4956" w:dyaOrig="17412" w14:anchorId="23C3ADEE">
          <v:shape id="_x0000_i1314" type="#_x0000_t75" style="width:223.2pt;height:765pt" o:ole="">
            <v:imagedata r:id="rId25" o:title=""/>
          </v:shape>
          <o:OLEObject Type="Embed" ProgID="Visio.Drawing.15" ShapeID="_x0000_i1314" DrawAspect="Content" ObjectID="_1701119587" r:id="rId26"/>
        </w:object>
      </w:r>
    </w:p>
    <w:p w14:paraId="60D1B65C" w14:textId="77777777" w:rsidR="00F644AD" w:rsidRPr="00F644AD" w:rsidRDefault="00F644AD" w:rsidP="00F644AD">
      <w:pPr>
        <w:spacing w:line="257" w:lineRule="auto"/>
        <w:jc w:val="both"/>
        <w:rPr>
          <w:b/>
          <w:bCs/>
          <w:noProof/>
          <w:sz w:val="32"/>
          <w:szCs w:val="32"/>
          <w:lang w:val="ru-RU"/>
        </w:rPr>
      </w:pPr>
      <w:r w:rsidRPr="00F644AD">
        <w:rPr>
          <w:b/>
          <w:bCs/>
          <w:noProof/>
          <w:sz w:val="32"/>
          <w:szCs w:val="32"/>
          <w:lang w:val="en-US"/>
        </w:rPr>
        <w:lastRenderedPageBreak/>
        <w:t>ouput</w:t>
      </w:r>
      <w:r w:rsidRPr="00F644AD">
        <w:rPr>
          <w:b/>
          <w:bCs/>
          <w:noProof/>
          <w:sz w:val="32"/>
          <w:szCs w:val="32"/>
          <w:lang w:val="ru-RU"/>
        </w:rPr>
        <w:t>_</w:t>
      </w:r>
      <w:r w:rsidRPr="00F644AD">
        <w:rPr>
          <w:b/>
          <w:bCs/>
          <w:noProof/>
          <w:sz w:val="32"/>
          <w:szCs w:val="32"/>
          <w:lang w:val="en-US"/>
        </w:rPr>
        <w:t>matrix</w:t>
      </w:r>
      <w:r w:rsidRPr="00F644AD">
        <w:rPr>
          <w:b/>
          <w:bCs/>
          <w:noProof/>
          <w:sz w:val="32"/>
          <w:szCs w:val="32"/>
        </w:rPr>
        <w:t>(</w:t>
      </w:r>
      <w:r w:rsidRPr="00F644AD">
        <w:rPr>
          <w:b/>
          <w:bCs/>
          <w:noProof/>
          <w:sz w:val="32"/>
          <w:szCs w:val="32"/>
          <w:lang w:val="en-US"/>
        </w:rPr>
        <w:t>matrix[6][4])</w:t>
      </w:r>
      <w:r w:rsidRPr="00F644AD">
        <w:rPr>
          <w:b/>
          <w:bCs/>
          <w:noProof/>
          <w:sz w:val="32"/>
          <w:szCs w:val="32"/>
          <w:lang w:val="ru-RU"/>
        </w:rPr>
        <w:t xml:space="preserve">: </w:t>
      </w:r>
      <w:r w:rsidRPr="00F644AD">
        <w:rPr>
          <w:b/>
          <w:bCs/>
          <w:noProof/>
          <w:sz w:val="32"/>
          <w:szCs w:val="32"/>
        </w:rPr>
        <w:t xml:space="preserve"> </w:t>
      </w:r>
      <w:r w:rsidRPr="00F644AD">
        <w:rPr>
          <w:b/>
          <w:bCs/>
          <w:noProof/>
          <w:sz w:val="32"/>
          <w:szCs w:val="32"/>
          <w:lang w:val="ru-RU"/>
        </w:rPr>
        <w:t xml:space="preserve"> </w:t>
      </w:r>
    </w:p>
    <w:p w14:paraId="0C351F69" w14:textId="1BACAE1B" w:rsidR="00F644AD" w:rsidRDefault="000E7D8A" w:rsidP="00702848">
      <w:pPr>
        <w:spacing w:after="40" w:line="257" w:lineRule="auto"/>
        <w:jc w:val="both"/>
      </w:pPr>
      <w:r>
        <w:object w:dxaOrig="8773" w:dyaOrig="11268" w14:anchorId="79303007">
          <v:shape id="_x0000_i1316" type="#_x0000_t75" style="width:438.6pt;height:563.4pt" o:ole="">
            <v:imagedata r:id="rId27" o:title=""/>
          </v:shape>
          <o:OLEObject Type="Embed" ProgID="Visio.Drawing.15" ShapeID="_x0000_i1316" DrawAspect="Content" ObjectID="_1701119588" r:id="rId28"/>
        </w:object>
      </w:r>
    </w:p>
    <w:p w14:paraId="4A9FFD9A" w14:textId="76D0D4D5" w:rsidR="001E1321" w:rsidRDefault="001E1321" w:rsidP="00702848">
      <w:pPr>
        <w:spacing w:after="40" w:line="257" w:lineRule="auto"/>
        <w:jc w:val="both"/>
      </w:pPr>
    </w:p>
    <w:p w14:paraId="4481F20E" w14:textId="482FD488" w:rsidR="001E1321" w:rsidRDefault="001E1321" w:rsidP="00702848">
      <w:pPr>
        <w:spacing w:after="40" w:line="257" w:lineRule="auto"/>
        <w:jc w:val="both"/>
      </w:pPr>
    </w:p>
    <w:p w14:paraId="6DF95040" w14:textId="1088A834" w:rsidR="001E1321" w:rsidRDefault="001E1321" w:rsidP="00702848">
      <w:pPr>
        <w:spacing w:after="40" w:line="257" w:lineRule="auto"/>
        <w:jc w:val="both"/>
      </w:pPr>
    </w:p>
    <w:p w14:paraId="65A99D98" w14:textId="370FADBB" w:rsidR="001E1321" w:rsidRDefault="001E1321" w:rsidP="00702848">
      <w:pPr>
        <w:spacing w:after="40" w:line="257" w:lineRule="auto"/>
        <w:jc w:val="both"/>
      </w:pPr>
    </w:p>
    <w:p w14:paraId="6F88ACC8" w14:textId="69596A4B" w:rsidR="001E1321" w:rsidRDefault="001E1321" w:rsidP="00702848">
      <w:pPr>
        <w:spacing w:after="40" w:line="257" w:lineRule="auto"/>
        <w:jc w:val="both"/>
      </w:pPr>
    </w:p>
    <w:p w14:paraId="264F9FFB" w14:textId="57B926C4" w:rsidR="001E1321" w:rsidRDefault="001E1321" w:rsidP="00702848">
      <w:pPr>
        <w:spacing w:after="40" w:line="257" w:lineRule="auto"/>
        <w:jc w:val="both"/>
      </w:pPr>
    </w:p>
    <w:p w14:paraId="75110B16" w14:textId="29E33BB0" w:rsidR="001E1321" w:rsidRDefault="001E1321" w:rsidP="00702848">
      <w:pPr>
        <w:spacing w:after="40" w:line="257" w:lineRule="auto"/>
        <w:jc w:val="both"/>
      </w:pPr>
    </w:p>
    <w:p w14:paraId="0D75899C" w14:textId="712CE1C3" w:rsidR="001E1321" w:rsidRDefault="001E1321" w:rsidP="00702848">
      <w:pPr>
        <w:spacing w:after="40" w:line="257" w:lineRule="auto"/>
        <w:jc w:val="both"/>
      </w:pPr>
    </w:p>
    <w:p w14:paraId="61DDE99A" w14:textId="1957AB37" w:rsidR="001E1321" w:rsidRDefault="001E1321" w:rsidP="00702848">
      <w:pPr>
        <w:spacing w:after="40" w:line="257" w:lineRule="auto"/>
        <w:jc w:val="both"/>
      </w:pPr>
    </w:p>
    <w:p w14:paraId="53501088" w14:textId="41970A0C" w:rsidR="001E1321" w:rsidRDefault="001E1321" w:rsidP="00702848">
      <w:pPr>
        <w:spacing w:after="40" w:line="257" w:lineRule="auto"/>
        <w:jc w:val="both"/>
      </w:pPr>
    </w:p>
    <w:p w14:paraId="777D6039" w14:textId="77777777" w:rsidR="001E1321" w:rsidRPr="001E1321" w:rsidRDefault="001E1321" w:rsidP="001E1321">
      <w:pPr>
        <w:spacing w:line="257" w:lineRule="auto"/>
        <w:jc w:val="both"/>
        <w:rPr>
          <w:b/>
          <w:bCs/>
          <w:noProof/>
          <w:sz w:val="32"/>
          <w:szCs w:val="32"/>
          <w:lang w:val="ru-RU"/>
        </w:rPr>
      </w:pPr>
      <w:r w:rsidRPr="001E1321">
        <w:rPr>
          <w:b/>
          <w:bCs/>
          <w:noProof/>
          <w:sz w:val="32"/>
          <w:szCs w:val="32"/>
          <w:lang w:val="en-US"/>
        </w:rPr>
        <w:lastRenderedPageBreak/>
        <w:t>output</w:t>
      </w:r>
      <w:r w:rsidRPr="001E1321">
        <w:rPr>
          <w:b/>
          <w:bCs/>
          <w:noProof/>
          <w:sz w:val="32"/>
          <w:szCs w:val="32"/>
          <w:lang w:val="ru-RU"/>
        </w:rPr>
        <w:t>_</w:t>
      </w:r>
      <w:r w:rsidRPr="001E1321">
        <w:rPr>
          <w:b/>
          <w:bCs/>
          <w:noProof/>
          <w:sz w:val="32"/>
          <w:szCs w:val="32"/>
          <w:lang w:val="en-US"/>
        </w:rPr>
        <w:t>array</w:t>
      </w:r>
      <w:r w:rsidRPr="001E1321">
        <w:rPr>
          <w:b/>
          <w:bCs/>
          <w:noProof/>
          <w:sz w:val="32"/>
          <w:szCs w:val="32"/>
          <w:lang w:val="ru-RU"/>
        </w:rPr>
        <w:t>(</w:t>
      </w:r>
      <w:r w:rsidRPr="001E1321">
        <w:rPr>
          <w:b/>
          <w:bCs/>
          <w:noProof/>
          <w:sz w:val="32"/>
          <w:szCs w:val="32"/>
          <w:lang w:val="en-US"/>
        </w:rPr>
        <w:t>array</w:t>
      </w:r>
      <w:r w:rsidRPr="001E1321">
        <w:rPr>
          <w:b/>
          <w:bCs/>
          <w:noProof/>
          <w:sz w:val="32"/>
          <w:szCs w:val="32"/>
          <w:lang w:val="ru-RU"/>
        </w:rPr>
        <w:t xml:space="preserve">[6]): </w:t>
      </w:r>
    </w:p>
    <w:p w14:paraId="5A6943A0" w14:textId="24268898" w:rsidR="001E1321" w:rsidRDefault="0040143B" w:rsidP="00702848">
      <w:pPr>
        <w:spacing w:after="40" w:line="257" w:lineRule="auto"/>
        <w:jc w:val="both"/>
      </w:pPr>
      <w:r>
        <w:object w:dxaOrig="5939" w:dyaOrig="8112" w14:anchorId="65A92E56">
          <v:shape id="_x0000_i1321" type="#_x0000_t75" style="width:297pt;height:405.6pt" o:ole="">
            <v:imagedata r:id="rId29" o:title=""/>
          </v:shape>
          <o:OLEObject Type="Embed" ProgID="Visio.Drawing.15" ShapeID="_x0000_i1321" DrawAspect="Content" ObjectID="_1701119589" r:id="rId30"/>
        </w:object>
      </w:r>
    </w:p>
    <w:p w14:paraId="29ED49FF" w14:textId="0F3C897E" w:rsidR="0040143B" w:rsidRDefault="0040143B" w:rsidP="00702848">
      <w:pPr>
        <w:spacing w:after="40" w:line="257" w:lineRule="auto"/>
        <w:jc w:val="both"/>
      </w:pPr>
    </w:p>
    <w:p w14:paraId="20734FB0" w14:textId="02C4CD29" w:rsidR="0040143B" w:rsidRDefault="0040143B" w:rsidP="00702848">
      <w:pPr>
        <w:spacing w:after="40" w:line="257" w:lineRule="auto"/>
        <w:jc w:val="both"/>
      </w:pPr>
    </w:p>
    <w:p w14:paraId="52FF568A" w14:textId="28A7D244" w:rsidR="0040143B" w:rsidRDefault="0040143B" w:rsidP="00702848">
      <w:pPr>
        <w:spacing w:after="40" w:line="257" w:lineRule="auto"/>
        <w:jc w:val="both"/>
      </w:pPr>
    </w:p>
    <w:p w14:paraId="493A34EC" w14:textId="590D20BE" w:rsidR="0040143B" w:rsidRDefault="0040143B" w:rsidP="00702848">
      <w:pPr>
        <w:spacing w:after="40" w:line="257" w:lineRule="auto"/>
        <w:jc w:val="both"/>
      </w:pPr>
    </w:p>
    <w:p w14:paraId="67ADFF26" w14:textId="192244C0" w:rsidR="0040143B" w:rsidRDefault="0040143B" w:rsidP="00702848">
      <w:pPr>
        <w:spacing w:after="40" w:line="257" w:lineRule="auto"/>
        <w:jc w:val="both"/>
      </w:pPr>
    </w:p>
    <w:p w14:paraId="52B43B76" w14:textId="675A032B" w:rsidR="0040143B" w:rsidRDefault="0040143B" w:rsidP="00702848">
      <w:pPr>
        <w:spacing w:after="40" w:line="257" w:lineRule="auto"/>
        <w:jc w:val="both"/>
      </w:pPr>
    </w:p>
    <w:p w14:paraId="033878A5" w14:textId="2878F443" w:rsidR="0040143B" w:rsidRDefault="0040143B" w:rsidP="00702848">
      <w:pPr>
        <w:spacing w:after="40" w:line="257" w:lineRule="auto"/>
        <w:jc w:val="both"/>
      </w:pPr>
    </w:p>
    <w:p w14:paraId="433F6929" w14:textId="72B22AED" w:rsidR="0040143B" w:rsidRDefault="0040143B" w:rsidP="00702848">
      <w:pPr>
        <w:spacing w:after="40" w:line="257" w:lineRule="auto"/>
        <w:jc w:val="both"/>
      </w:pPr>
    </w:p>
    <w:p w14:paraId="3825A88E" w14:textId="17C01D24" w:rsidR="0040143B" w:rsidRDefault="0040143B" w:rsidP="00702848">
      <w:pPr>
        <w:spacing w:after="40" w:line="257" w:lineRule="auto"/>
        <w:jc w:val="both"/>
      </w:pPr>
    </w:p>
    <w:p w14:paraId="402AA17B" w14:textId="3E81B663" w:rsidR="0040143B" w:rsidRDefault="0040143B" w:rsidP="00702848">
      <w:pPr>
        <w:spacing w:after="40" w:line="257" w:lineRule="auto"/>
        <w:jc w:val="both"/>
      </w:pPr>
    </w:p>
    <w:p w14:paraId="113ED17B" w14:textId="31F7032C" w:rsidR="0040143B" w:rsidRDefault="0040143B" w:rsidP="00702848">
      <w:pPr>
        <w:spacing w:after="40" w:line="257" w:lineRule="auto"/>
        <w:jc w:val="both"/>
      </w:pPr>
    </w:p>
    <w:p w14:paraId="6C417E42" w14:textId="27958A90" w:rsidR="0040143B" w:rsidRDefault="0040143B" w:rsidP="00702848">
      <w:pPr>
        <w:spacing w:after="40" w:line="257" w:lineRule="auto"/>
        <w:jc w:val="both"/>
      </w:pPr>
    </w:p>
    <w:p w14:paraId="2EF16F09" w14:textId="7F3D7300" w:rsidR="0040143B" w:rsidRDefault="0040143B" w:rsidP="00702848">
      <w:pPr>
        <w:spacing w:after="40" w:line="257" w:lineRule="auto"/>
        <w:jc w:val="both"/>
      </w:pPr>
    </w:p>
    <w:p w14:paraId="7371B2D2" w14:textId="6BE60AD0" w:rsidR="0040143B" w:rsidRDefault="0040143B" w:rsidP="00702848">
      <w:pPr>
        <w:spacing w:after="40" w:line="257" w:lineRule="auto"/>
        <w:jc w:val="both"/>
      </w:pPr>
    </w:p>
    <w:p w14:paraId="7339B662" w14:textId="0816D24E" w:rsidR="0040143B" w:rsidRDefault="0040143B" w:rsidP="00702848">
      <w:pPr>
        <w:spacing w:after="40" w:line="257" w:lineRule="auto"/>
        <w:jc w:val="both"/>
      </w:pPr>
    </w:p>
    <w:p w14:paraId="6E8EA1D2" w14:textId="70E2EAED" w:rsidR="0040143B" w:rsidRDefault="0040143B" w:rsidP="00702848">
      <w:pPr>
        <w:spacing w:after="40" w:line="257" w:lineRule="auto"/>
        <w:jc w:val="both"/>
      </w:pPr>
    </w:p>
    <w:p w14:paraId="4C5B66D4" w14:textId="6984C009" w:rsidR="0040143B" w:rsidRDefault="0040143B" w:rsidP="00702848">
      <w:pPr>
        <w:spacing w:after="40" w:line="257" w:lineRule="auto"/>
        <w:jc w:val="both"/>
      </w:pPr>
    </w:p>
    <w:p w14:paraId="15A0E7CA" w14:textId="58E8E8F4" w:rsidR="0040143B" w:rsidRDefault="0040143B" w:rsidP="00702848">
      <w:pPr>
        <w:spacing w:after="40" w:line="257" w:lineRule="auto"/>
        <w:jc w:val="both"/>
      </w:pPr>
    </w:p>
    <w:p w14:paraId="2CC1012D" w14:textId="77777777" w:rsidR="0040143B" w:rsidRPr="006F3A6C" w:rsidRDefault="0040143B" w:rsidP="0040143B">
      <w:pPr>
        <w:spacing w:after="40"/>
        <w:jc w:val="both"/>
        <w:rPr>
          <w:b/>
          <w:bCs/>
          <w:noProof/>
          <w:sz w:val="32"/>
          <w:szCs w:val="32"/>
          <w:lang w:val="ru-RU"/>
        </w:rPr>
      </w:pPr>
      <w:r w:rsidRPr="006F3A6C">
        <w:rPr>
          <w:b/>
          <w:bCs/>
          <w:noProof/>
          <w:sz w:val="32"/>
          <w:szCs w:val="32"/>
          <w:lang w:val="ru-RU"/>
        </w:rPr>
        <w:lastRenderedPageBreak/>
        <w:t>Код програми на мові С++ :</w:t>
      </w:r>
    </w:p>
    <w:p w14:paraId="053C677A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808080"/>
          <w:sz w:val="24"/>
          <w:szCs w:val="24"/>
          <w:lang w:val="en-US"/>
        </w:rPr>
        <w:t>#include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A31515"/>
          <w:sz w:val="24"/>
          <w:szCs w:val="24"/>
          <w:lang w:val="en-US"/>
        </w:rPr>
        <w:t>&lt;iostream&gt;</w:t>
      </w:r>
    </w:p>
    <w:p w14:paraId="795A6239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808080"/>
          <w:sz w:val="24"/>
          <w:szCs w:val="24"/>
          <w:lang w:val="en-US"/>
        </w:rPr>
        <w:t>#include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A31515"/>
          <w:sz w:val="24"/>
          <w:szCs w:val="24"/>
          <w:lang w:val="en-US"/>
        </w:rPr>
        <w:t>&lt;iomanip&gt;</w:t>
      </w:r>
    </w:p>
    <w:p w14:paraId="1B7719AC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808080"/>
          <w:sz w:val="24"/>
          <w:szCs w:val="24"/>
          <w:lang w:val="en-US"/>
        </w:rPr>
        <w:t>#include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A31515"/>
          <w:sz w:val="24"/>
          <w:szCs w:val="24"/>
          <w:lang w:val="en-US"/>
        </w:rPr>
        <w:t>&lt;ctime&gt;</w:t>
      </w:r>
    </w:p>
    <w:p w14:paraId="4320A3CA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FF"/>
          <w:sz w:val="24"/>
          <w:szCs w:val="24"/>
          <w:lang w:val="en-US"/>
        </w:rPr>
        <w:t>using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0000FF"/>
          <w:sz w:val="24"/>
          <w:szCs w:val="24"/>
          <w:lang w:val="en-US"/>
        </w:rPr>
        <w:t>namespace</w:t>
      </w:r>
      <w:r w:rsidRPr="00C91582">
        <w:rPr>
          <w:noProof/>
          <w:color w:val="000000"/>
          <w:sz w:val="24"/>
          <w:szCs w:val="24"/>
          <w:lang w:val="en-US"/>
        </w:rPr>
        <w:t xml:space="preserve"> std;</w:t>
      </w:r>
    </w:p>
    <w:p w14:paraId="56386116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</w:p>
    <w:p w14:paraId="4BF167A0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FF"/>
          <w:sz w:val="24"/>
          <w:szCs w:val="24"/>
          <w:lang w:val="en-US"/>
        </w:rPr>
        <w:t>void</w:t>
      </w:r>
      <w:r w:rsidRPr="00C91582">
        <w:rPr>
          <w:noProof/>
          <w:color w:val="000000"/>
          <w:sz w:val="24"/>
          <w:szCs w:val="24"/>
          <w:lang w:val="en-US"/>
        </w:rPr>
        <w:t xml:space="preserve"> output_matrix(</w:t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808080"/>
          <w:sz w:val="24"/>
          <w:szCs w:val="24"/>
          <w:lang w:val="en-US"/>
        </w:rPr>
        <w:t>matrix</w:t>
      </w:r>
      <w:r w:rsidRPr="00C91582">
        <w:rPr>
          <w:noProof/>
          <w:color w:val="000000"/>
          <w:sz w:val="24"/>
          <w:szCs w:val="24"/>
          <w:lang w:val="en-US"/>
        </w:rPr>
        <w:t>[6][4]);</w:t>
      </w:r>
    </w:p>
    <w:p w14:paraId="07214EC7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FF"/>
          <w:sz w:val="24"/>
          <w:szCs w:val="24"/>
          <w:lang w:val="en-US"/>
        </w:rPr>
        <w:t>void</w:t>
      </w:r>
      <w:r w:rsidRPr="00C91582">
        <w:rPr>
          <w:noProof/>
          <w:color w:val="000000"/>
          <w:sz w:val="24"/>
          <w:szCs w:val="24"/>
          <w:lang w:val="en-US"/>
        </w:rPr>
        <w:t xml:space="preserve"> output_array(</w:t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808080"/>
          <w:sz w:val="24"/>
          <w:szCs w:val="24"/>
          <w:lang w:val="en-US"/>
        </w:rPr>
        <w:t>array</w:t>
      </w:r>
      <w:r w:rsidRPr="00C91582">
        <w:rPr>
          <w:noProof/>
          <w:color w:val="000000"/>
          <w:sz w:val="24"/>
          <w:szCs w:val="24"/>
          <w:lang w:val="en-US"/>
        </w:rPr>
        <w:t>[6]);</w:t>
      </w:r>
    </w:p>
    <w:p w14:paraId="23D7E01E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</w:p>
    <w:p w14:paraId="2BBD9EBD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main() {</w:t>
      </w:r>
    </w:p>
    <w:p w14:paraId="247F8936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>srand(time(</w:t>
      </w:r>
      <w:r w:rsidRPr="00C91582">
        <w:rPr>
          <w:noProof/>
          <w:color w:val="6F008A"/>
          <w:sz w:val="24"/>
          <w:szCs w:val="24"/>
          <w:lang w:val="en-US"/>
        </w:rPr>
        <w:t>NULL</w:t>
      </w:r>
      <w:r w:rsidRPr="00C91582">
        <w:rPr>
          <w:noProof/>
          <w:color w:val="000000"/>
          <w:sz w:val="24"/>
          <w:szCs w:val="24"/>
          <w:lang w:val="en-US"/>
        </w:rPr>
        <w:t>));</w:t>
      </w:r>
    </w:p>
    <w:p w14:paraId="4BBF9A35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matrix[6][4];</w:t>
      </w:r>
    </w:p>
    <w:p w14:paraId="108BC8EF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array[6];</w:t>
      </w:r>
    </w:p>
    <w:p w14:paraId="5DA83EF5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for</w:t>
      </w:r>
      <w:r w:rsidRPr="00C91582">
        <w:rPr>
          <w:noProof/>
          <w:color w:val="000000"/>
          <w:sz w:val="24"/>
          <w:szCs w:val="24"/>
          <w:lang w:val="en-US"/>
        </w:rPr>
        <w:t xml:space="preserve"> (</w:t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i = 0; i &lt; 6; i++) {</w:t>
      </w:r>
    </w:p>
    <w:p w14:paraId="1A841772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for</w:t>
      </w:r>
      <w:r w:rsidRPr="00C91582">
        <w:rPr>
          <w:noProof/>
          <w:color w:val="000000"/>
          <w:sz w:val="24"/>
          <w:szCs w:val="24"/>
          <w:lang w:val="en-US"/>
        </w:rPr>
        <w:t xml:space="preserve"> (</w:t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j = 0; j &lt; 4; j++) {</w:t>
      </w:r>
    </w:p>
    <w:p w14:paraId="58842D1B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matrix[i][j] = rand() % 100;</w:t>
      </w:r>
    </w:p>
    <w:p w14:paraId="61C34397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}</w:t>
      </w:r>
    </w:p>
    <w:p w14:paraId="1B04EF72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>}</w:t>
      </w:r>
    </w:p>
    <w:p w14:paraId="276297FF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>output_matrix(matrix);</w:t>
      </w:r>
    </w:p>
    <w:p w14:paraId="0C6DD23A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max_in_line;</w:t>
      </w:r>
    </w:p>
    <w:p w14:paraId="6C26C493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for</w:t>
      </w:r>
      <w:r w:rsidRPr="00C91582">
        <w:rPr>
          <w:noProof/>
          <w:color w:val="000000"/>
          <w:sz w:val="24"/>
          <w:szCs w:val="24"/>
          <w:lang w:val="en-US"/>
        </w:rPr>
        <w:t xml:space="preserve"> (</w:t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i = 0; i &lt; 6; i++) {</w:t>
      </w:r>
    </w:p>
    <w:p w14:paraId="26501C83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max_in_line = 0;</w:t>
      </w:r>
    </w:p>
    <w:p w14:paraId="6A6290A6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for</w:t>
      </w:r>
      <w:r w:rsidRPr="00C91582">
        <w:rPr>
          <w:noProof/>
          <w:color w:val="000000"/>
          <w:sz w:val="24"/>
          <w:szCs w:val="24"/>
          <w:lang w:val="en-US"/>
        </w:rPr>
        <w:t xml:space="preserve"> (</w:t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j = 0; j &lt; 4; j++) {</w:t>
      </w:r>
    </w:p>
    <w:p w14:paraId="62541FF2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if</w:t>
      </w:r>
      <w:r w:rsidRPr="00C91582">
        <w:rPr>
          <w:noProof/>
          <w:color w:val="000000"/>
          <w:sz w:val="24"/>
          <w:szCs w:val="24"/>
          <w:lang w:val="en-US"/>
        </w:rPr>
        <w:t xml:space="preserve"> (max_in_line &lt; matrix[i][j]) {</w:t>
      </w:r>
    </w:p>
    <w:p w14:paraId="505A797B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max_in_line = matrix[i][j];</w:t>
      </w:r>
    </w:p>
    <w:p w14:paraId="39F3331C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}</w:t>
      </w:r>
    </w:p>
    <w:p w14:paraId="41FC8154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}</w:t>
      </w:r>
    </w:p>
    <w:p w14:paraId="0EFA4A49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array[i] = max_in_line;</w:t>
      </w:r>
    </w:p>
    <w:p w14:paraId="33009309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>}</w:t>
      </w:r>
    </w:p>
    <w:p w14:paraId="381582CF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A31515"/>
          <w:sz w:val="24"/>
          <w:szCs w:val="24"/>
          <w:lang w:val="en-US"/>
        </w:rPr>
        <w:t>"array: "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2C47FE11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>output_array(array);</w:t>
      </w:r>
    </w:p>
    <w:p w14:paraId="60EA94DC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temp, j;</w:t>
      </w:r>
    </w:p>
    <w:p w14:paraId="225DAF17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for</w:t>
      </w:r>
      <w:r w:rsidRPr="00C91582">
        <w:rPr>
          <w:noProof/>
          <w:color w:val="000000"/>
          <w:sz w:val="24"/>
          <w:szCs w:val="24"/>
          <w:lang w:val="en-US"/>
        </w:rPr>
        <w:t xml:space="preserve"> (</w:t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i = 1; i &lt; 6; i++) {</w:t>
      </w:r>
    </w:p>
    <w:p w14:paraId="7F12BFCC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temp = array[i];</w:t>
      </w:r>
    </w:p>
    <w:p w14:paraId="0D54E907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j = i - 1;</w:t>
      </w:r>
    </w:p>
    <w:p w14:paraId="0D7C6506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while</w:t>
      </w:r>
      <w:r w:rsidRPr="00C91582">
        <w:rPr>
          <w:noProof/>
          <w:color w:val="000000"/>
          <w:sz w:val="24"/>
          <w:szCs w:val="24"/>
          <w:lang w:val="en-US"/>
        </w:rPr>
        <w:t xml:space="preserve"> (j &gt;= 0 &amp;&amp; array[j] &lt; temp) {</w:t>
      </w:r>
    </w:p>
    <w:p w14:paraId="783C427C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array[j + 1] = array[j];</w:t>
      </w:r>
    </w:p>
    <w:p w14:paraId="3ACF8ECD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array[j] = temp;</w:t>
      </w:r>
    </w:p>
    <w:p w14:paraId="47A61CC6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j--;</w:t>
      </w:r>
    </w:p>
    <w:p w14:paraId="4AAAAAA6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}</w:t>
      </w:r>
    </w:p>
    <w:p w14:paraId="10619087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>}</w:t>
      </w:r>
    </w:p>
    <w:p w14:paraId="09F245F1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A31515"/>
          <w:sz w:val="24"/>
          <w:szCs w:val="24"/>
          <w:lang w:val="en-US"/>
        </w:rPr>
        <w:t>"newArray: "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2E71D930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>output_array(array);</w:t>
      </w:r>
    </w:p>
    <w:p w14:paraId="60A5C779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>system(</w:t>
      </w:r>
      <w:r w:rsidRPr="00C91582">
        <w:rPr>
          <w:noProof/>
          <w:color w:val="A31515"/>
          <w:sz w:val="24"/>
          <w:szCs w:val="24"/>
          <w:lang w:val="en-US"/>
        </w:rPr>
        <w:t>"pause"</w:t>
      </w:r>
      <w:r w:rsidRPr="00C91582">
        <w:rPr>
          <w:noProof/>
          <w:color w:val="000000"/>
          <w:sz w:val="24"/>
          <w:szCs w:val="24"/>
          <w:lang w:val="en-US"/>
        </w:rPr>
        <w:t>);</w:t>
      </w:r>
    </w:p>
    <w:p w14:paraId="52E26045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return</w:t>
      </w:r>
      <w:r w:rsidRPr="00C91582">
        <w:rPr>
          <w:noProof/>
          <w:color w:val="000000"/>
          <w:sz w:val="24"/>
          <w:szCs w:val="24"/>
          <w:lang w:val="en-US"/>
        </w:rPr>
        <w:t xml:space="preserve"> 0;</w:t>
      </w:r>
    </w:p>
    <w:p w14:paraId="519425CF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>}</w:t>
      </w:r>
    </w:p>
    <w:p w14:paraId="3B7B61DF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</w:p>
    <w:p w14:paraId="07668287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FF"/>
          <w:sz w:val="24"/>
          <w:szCs w:val="24"/>
          <w:lang w:val="en-US"/>
        </w:rPr>
        <w:t>void</w:t>
      </w:r>
      <w:r w:rsidRPr="00C91582">
        <w:rPr>
          <w:noProof/>
          <w:color w:val="000000"/>
          <w:sz w:val="24"/>
          <w:szCs w:val="24"/>
          <w:lang w:val="en-US"/>
        </w:rPr>
        <w:t xml:space="preserve"> output_matrix(</w:t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808080"/>
          <w:sz w:val="24"/>
          <w:szCs w:val="24"/>
          <w:lang w:val="en-US"/>
        </w:rPr>
        <w:t>matrix</w:t>
      </w:r>
      <w:r w:rsidRPr="00C91582">
        <w:rPr>
          <w:noProof/>
          <w:color w:val="000000"/>
          <w:sz w:val="24"/>
          <w:szCs w:val="24"/>
          <w:lang w:val="en-US"/>
        </w:rPr>
        <w:t>[6][4]) {</w:t>
      </w:r>
    </w:p>
    <w:p w14:paraId="02AA38B5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A31515"/>
          <w:sz w:val="24"/>
          <w:szCs w:val="24"/>
          <w:lang w:val="en-US"/>
        </w:rPr>
        <w:t>"matrix: "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574E2C0E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for</w:t>
      </w:r>
      <w:r w:rsidRPr="00C91582">
        <w:rPr>
          <w:noProof/>
          <w:color w:val="000000"/>
          <w:sz w:val="24"/>
          <w:szCs w:val="24"/>
          <w:lang w:val="en-US"/>
        </w:rPr>
        <w:t xml:space="preserve"> (</w:t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i = 0; i &lt; 6; i++) {</w:t>
      </w:r>
    </w:p>
    <w:p w14:paraId="6CFCE6AF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for</w:t>
      </w:r>
      <w:r w:rsidRPr="00C91582">
        <w:rPr>
          <w:noProof/>
          <w:color w:val="000000"/>
          <w:sz w:val="24"/>
          <w:szCs w:val="24"/>
          <w:lang w:val="en-US"/>
        </w:rPr>
        <w:t xml:space="preserve"> (</w:t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j = 0; j &lt; 4; j++) {</w:t>
      </w:r>
    </w:p>
    <w:p w14:paraId="3D2AB100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808080"/>
          <w:sz w:val="24"/>
          <w:szCs w:val="24"/>
          <w:lang w:val="en-US"/>
        </w:rPr>
        <w:t>matrix</w:t>
      </w:r>
      <w:r w:rsidRPr="00C91582">
        <w:rPr>
          <w:noProof/>
          <w:color w:val="000000"/>
          <w:sz w:val="24"/>
          <w:szCs w:val="24"/>
          <w:lang w:val="en-US"/>
        </w:rPr>
        <w:t xml:space="preserve">[i][j]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A31515"/>
          <w:sz w:val="24"/>
          <w:szCs w:val="24"/>
          <w:lang w:val="en-US"/>
        </w:rPr>
        <w:t>"\t"</w:t>
      </w:r>
      <w:r w:rsidRPr="00C91582">
        <w:rPr>
          <w:noProof/>
          <w:color w:val="000000"/>
          <w:sz w:val="24"/>
          <w:szCs w:val="24"/>
          <w:lang w:val="en-US"/>
        </w:rPr>
        <w:t>;</w:t>
      </w:r>
    </w:p>
    <w:p w14:paraId="29D5165B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>}</w:t>
      </w:r>
    </w:p>
    <w:p w14:paraId="6EC7743A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A31515"/>
          <w:sz w:val="24"/>
          <w:szCs w:val="24"/>
          <w:lang w:val="en-US"/>
        </w:rPr>
        <w:t>"\n"</w:t>
      </w:r>
      <w:r w:rsidRPr="00C91582">
        <w:rPr>
          <w:noProof/>
          <w:color w:val="000000"/>
          <w:sz w:val="24"/>
          <w:szCs w:val="24"/>
          <w:lang w:val="en-US"/>
        </w:rPr>
        <w:t>;</w:t>
      </w:r>
    </w:p>
    <w:p w14:paraId="74C2C6BC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>}</w:t>
      </w:r>
    </w:p>
    <w:p w14:paraId="6F4F0943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46234FFE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lastRenderedPageBreak/>
        <w:t>}</w:t>
      </w:r>
    </w:p>
    <w:p w14:paraId="53C09877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</w:p>
    <w:p w14:paraId="1EA5FB3A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FF"/>
          <w:sz w:val="24"/>
          <w:szCs w:val="24"/>
          <w:lang w:val="en-US"/>
        </w:rPr>
        <w:t>void</w:t>
      </w:r>
      <w:r w:rsidRPr="00C91582">
        <w:rPr>
          <w:noProof/>
          <w:color w:val="000000"/>
          <w:sz w:val="24"/>
          <w:szCs w:val="24"/>
          <w:lang w:val="en-US"/>
        </w:rPr>
        <w:t xml:space="preserve"> output_array(</w:t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808080"/>
          <w:sz w:val="24"/>
          <w:szCs w:val="24"/>
          <w:lang w:val="en-US"/>
        </w:rPr>
        <w:t>array</w:t>
      </w:r>
      <w:r w:rsidRPr="00C91582">
        <w:rPr>
          <w:noProof/>
          <w:color w:val="000000"/>
          <w:sz w:val="24"/>
          <w:szCs w:val="24"/>
          <w:lang w:val="en-US"/>
        </w:rPr>
        <w:t>[6]) {</w:t>
      </w:r>
    </w:p>
    <w:p w14:paraId="60A3AC6C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FF"/>
          <w:sz w:val="24"/>
          <w:szCs w:val="24"/>
          <w:lang w:val="en-US"/>
        </w:rPr>
        <w:t>for</w:t>
      </w:r>
      <w:r w:rsidRPr="00C91582">
        <w:rPr>
          <w:noProof/>
          <w:color w:val="000000"/>
          <w:sz w:val="24"/>
          <w:szCs w:val="24"/>
          <w:lang w:val="en-US"/>
        </w:rPr>
        <w:t xml:space="preserve"> (</w:t>
      </w:r>
      <w:r w:rsidRPr="00C91582">
        <w:rPr>
          <w:noProof/>
          <w:color w:val="0000FF"/>
          <w:sz w:val="24"/>
          <w:szCs w:val="24"/>
          <w:lang w:val="en-US"/>
        </w:rPr>
        <w:t>int</w:t>
      </w:r>
      <w:r w:rsidRPr="00C91582">
        <w:rPr>
          <w:noProof/>
          <w:color w:val="000000"/>
          <w:sz w:val="24"/>
          <w:szCs w:val="24"/>
          <w:lang w:val="en-US"/>
        </w:rPr>
        <w:t xml:space="preserve"> i = 0; i &lt; 6; i++) {</w:t>
      </w:r>
    </w:p>
    <w:p w14:paraId="021A8899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</w:r>
      <w:r w:rsidRPr="00C91582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808080"/>
          <w:sz w:val="24"/>
          <w:szCs w:val="24"/>
          <w:lang w:val="en-US"/>
        </w:rPr>
        <w:t>array</w:t>
      </w:r>
      <w:r w:rsidRPr="00C91582">
        <w:rPr>
          <w:noProof/>
          <w:color w:val="000000"/>
          <w:sz w:val="24"/>
          <w:szCs w:val="24"/>
          <w:lang w:val="en-US"/>
        </w:rPr>
        <w:t xml:space="preserve">[i]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A31515"/>
          <w:sz w:val="24"/>
          <w:szCs w:val="24"/>
          <w:lang w:val="en-US"/>
        </w:rPr>
        <w:t>"\t"</w:t>
      </w:r>
      <w:r w:rsidRPr="00C91582">
        <w:rPr>
          <w:noProof/>
          <w:color w:val="000000"/>
          <w:sz w:val="24"/>
          <w:szCs w:val="24"/>
          <w:lang w:val="en-US"/>
        </w:rPr>
        <w:t>;</w:t>
      </w:r>
    </w:p>
    <w:p w14:paraId="4EF7157F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>}</w:t>
      </w:r>
    </w:p>
    <w:p w14:paraId="780080A7" w14:textId="77777777" w:rsidR="00C91582" w:rsidRPr="00C91582" w:rsidRDefault="00C91582" w:rsidP="00C91582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C91582">
        <w:rPr>
          <w:noProof/>
          <w:color w:val="008080"/>
          <w:sz w:val="24"/>
          <w:szCs w:val="24"/>
          <w:lang w:val="en-US"/>
        </w:rPr>
        <w:t>&lt;&lt;</w:t>
      </w:r>
      <w:r w:rsidRPr="00C91582">
        <w:rPr>
          <w:noProof/>
          <w:color w:val="000000"/>
          <w:sz w:val="24"/>
          <w:szCs w:val="24"/>
          <w:lang w:val="en-US"/>
        </w:rPr>
        <w:t xml:space="preserve"> </w:t>
      </w:r>
      <w:r w:rsidRPr="00C91582">
        <w:rPr>
          <w:noProof/>
          <w:color w:val="A31515"/>
          <w:sz w:val="24"/>
          <w:szCs w:val="24"/>
          <w:lang w:val="en-US"/>
        </w:rPr>
        <w:t>"\n\n"</w:t>
      </w:r>
      <w:r w:rsidRPr="00C91582">
        <w:rPr>
          <w:noProof/>
          <w:color w:val="000000"/>
          <w:sz w:val="24"/>
          <w:szCs w:val="24"/>
          <w:lang w:val="en-US"/>
        </w:rPr>
        <w:t>;</w:t>
      </w:r>
    </w:p>
    <w:p w14:paraId="7A3DB7CC" w14:textId="3E731F67" w:rsidR="0040143B" w:rsidRDefault="00C91582" w:rsidP="00C91582">
      <w:pPr>
        <w:spacing w:after="40" w:line="257" w:lineRule="auto"/>
        <w:jc w:val="both"/>
        <w:rPr>
          <w:noProof/>
          <w:color w:val="000000"/>
          <w:sz w:val="24"/>
          <w:szCs w:val="24"/>
          <w:lang w:val="en-US"/>
        </w:rPr>
      </w:pPr>
      <w:r w:rsidRPr="00C91582">
        <w:rPr>
          <w:noProof/>
          <w:color w:val="000000"/>
          <w:sz w:val="24"/>
          <w:szCs w:val="24"/>
          <w:lang w:val="en-US"/>
        </w:rPr>
        <w:t>}</w:t>
      </w:r>
    </w:p>
    <w:p w14:paraId="618892A0" w14:textId="4F6DE6A8" w:rsidR="0068505D" w:rsidRDefault="0068505D" w:rsidP="00C91582">
      <w:pPr>
        <w:spacing w:after="40" w:line="257" w:lineRule="auto"/>
        <w:jc w:val="both"/>
        <w:rPr>
          <w:noProof/>
          <w:color w:val="000000"/>
          <w:lang w:val="en-US"/>
        </w:rPr>
      </w:pPr>
    </w:p>
    <w:p w14:paraId="3DE4E0F2" w14:textId="3365C52F" w:rsidR="0068505D" w:rsidRPr="0068505D" w:rsidRDefault="0068505D" w:rsidP="00C91582">
      <w:pPr>
        <w:spacing w:after="40" w:line="257" w:lineRule="auto"/>
        <w:jc w:val="both"/>
        <w:rPr>
          <w:noProof/>
          <w:color w:val="000000"/>
        </w:rPr>
      </w:pPr>
    </w:p>
    <w:p w14:paraId="1CA07749" w14:textId="77777777" w:rsidR="0068505D" w:rsidRDefault="0068505D" w:rsidP="0068505D">
      <w:pPr>
        <w:spacing w:after="40"/>
        <w:jc w:val="both"/>
        <w:rPr>
          <w:noProof/>
          <w:color w:val="000000"/>
          <w:lang w:val="en-US"/>
        </w:rPr>
      </w:pPr>
      <w:r>
        <w:rPr>
          <w:b/>
          <w:bCs/>
          <w:noProof/>
          <w:color w:val="000000"/>
          <w:sz w:val="32"/>
          <w:szCs w:val="32"/>
          <w:lang w:val="ru-RU"/>
        </w:rPr>
        <w:t>Тестування програми</w:t>
      </w:r>
      <w:r>
        <w:rPr>
          <w:b/>
          <w:bCs/>
          <w:noProof/>
          <w:color w:val="000000"/>
          <w:sz w:val="32"/>
          <w:szCs w:val="32"/>
          <w:lang w:val="en-US"/>
        </w:rPr>
        <w:t xml:space="preserve">: </w:t>
      </w:r>
    </w:p>
    <w:p w14:paraId="5C9D6F0F" w14:textId="7ECF459D" w:rsidR="0068505D" w:rsidRDefault="0068505D" w:rsidP="00C91582">
      <w:pPr>
        <w:spacing w:after="40" w:line="257" w:lineRule="auto"/>
        <w:jc w:val="both"/>
        <w:rPr>
          <w:noProof/>
          <w:lang w:val="en-US"/>
        </w:rPr>
      </w:pPr>
      <w:r>
        <w:rPr>
          <w:noProof/>
        </w:rPr>
        <w:drawing>
          <wp:inline distT="0" distB="0" distL="0" distR="0" wp14:anchorId="301D6578" wp14:editId="7B1F676A">
            <wp:extent cx="6479540" cy="41033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E9ED4" w14:textId="751EC5EE" w:rsidR="0068505D" w:rsidRDefault="0068505D" w:rsidP="00C91582">
      <w:pPr>
        <w:spacing w:after="40" w:line="257" w:lineRule="auto"/>
        <w:jc w:val="both"/>
        <w:rPr>
          <w:noProof/>
          <w:lang w:val="en-US"/>
        </w:rPr>
      </w:pPr>
    </w:p>
    <w:p w14:paraId="389C42B5" w14:textId="63DF83B8" w:rsidR="0068505D" w:rsidRDefault="0068505D" w:rsidP="00C91582">
      <w:pPr>
        <w:spacing w:after="40" w:line="257" w:lineRule="auto"/>
        <w:jc w:val="both"/>
        <w:rPr>
          <w:noProof/>
          <w:lang w:val="en-US"/>
        </w:rPr>
      </w:pPr>
      <w:r>
        <w:rPr>
          <w:noProof/>
        </w:rPr>
        <w:lastRenderedPageBreak/>
        <w:drawing>
          <wp:inline distT="0" distB="0" distL="0" distR="0" wp14:anchorId="5B87D524" wp14:editId="15E3EBF3">
            <wp:extent cx="6479540" cy="4145915"/>
            <wp:effectExtent l="0" t="0" r="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4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D1DC3" w14:textId="0C347DFC" w:rsidR="0068505D" w:rsidRDefault="0068505D" w:rsidP="00C91582">
      <w:pPr>
        <w:spacing w:after="40" w:line="257" w:lineRule="auto"/>
        <w:jc w:val="both"/>
        <w:rPr>
          <w:noProof/>
          <w:lang w:val="en-US"/>
        </w:rPr>
      </w:pPr>
    </w:p>
    <w:p w14:paraId="54D1D575" w14:textId="2D7FDFC2" w:rsidR="0068505D" w:rsidRDefault="0068505D" w:rsidP="00C91582">
      <w:pPr>
        <w:spacing w:after="40" w:line="257" w:lineRule="auto"/>
        <w:jc w:val="both"/>
        <w:rPr>
          <w:noProof/>
          <w:lang w:val="en-US"/>
        </w:rPr>
      </w:pPr>
      <w:r>
        <w:rPr>
          <w:noProof/>
        </w:rPr>
        <w:drawing>
          <wp:inline distT="0" distB="0" distL="0" distR="0" wp14:anchorId="14A5D96F" wp14:editId="5CCE2975">
            <wp:extent cx="6479540" cy="4171315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7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7F0F7" w14:textId="34A40541" w:rsidR="009A6B30" w:rsidRDefault="009A6B30" w:rsidP="00C91582">
      <w:pPr>
        <w:spacing w:after="40" w:line="257" w:lineRule="auto"/>
        <w:jc w:val="both"/>
        <w:rPr>
          <w:noProof/>
          <w:lang w:val="en-US"/>
        </w:rPr>
      </w:pPr>
    </w:p>
    <w:p w14:paraId="136A5A12" w14:textId="720E14A4" w:rsidR="009A6B30" w:rsidRDefault="009A6B30" w:rsidP="00C91582">
      <w:pPr>
        <w:spacing w:after="40" w:line="257" w:lineRule="auto"/>
        <w:jc w:val="both"/>
        <w:rPr>
          <w:noProof/>
          <w:lang w:val="en-US"/>
        </w:rPr>
      </w:pPr>
    </w:p>
    <w:p w14:paraId="213AC8F2" w14:textId="673BBF02" w:rsidR="009A6B30" w:rsidRDefault="009A6B30" w:rsidP="00C91582">
      <w:pPr>
        <w:spacing w:after="40" w:line="257" w:lineRule="auto"/>
        <w:jc w:val="both"/>
        <w:rPr>
          <w:noProof/>
          <w:lang w:val="en-US"/>
        </w:rPr>
      </w:pPr>
    </w:p>
    <w:p w14:paraId="7A1B9A6C" w14:textId="10001441" w:rsidR="009A6B30" w:rsidRDefault="009A6B30" w:rsidP="00C91582">
      <w:pPr>
        <w:spacing w:after="40" w:line="257" w:lineRule="auto"/>
        <w:jc w:val="both"/>
        <w:rPr>
          <w:noProof/>
          <w:lang w:val="en-US"/>
        </w:rPr>
      </w:pPr>
    </w:p>
    <w:p w14:paraId="6E15AE31" w14:textId="50C890ED" w:rsidR="009A6B30" w:rsidRDefault="009A6B30" w:rsidP="00C91582">
      <w:pPr>
        <w:spacing w:after="40" w:line="257" w:lineRule="auto"/>
        <w:jc w:val="both"/>
        <w:rPr>
          <w:noProof/>
          <w:lang w:val="en-US"/>
        </w:rPr>
      </w:pPr>
    </w:p>
    <w:p w14:paraId="18A1AA24" w14:textId="77777777" w:rsidR="009A6B30" w:rsidRPr="00582283" w:rsidRDefault="009A6B30" w:rsidP="009A6B30">
      <w:pPr>
        <w:jc w:val="both"/>
        <w:rPr>
          <w:b/>
          <w:bCs/>
          <w:noProof/>
          <w:sz w:val="32"/>
          <w:szCs w:val="32"/>
        </w:rPr>
      </w:pPr>
      <w:r w:rsidRPr="00582283">
        <w:rPr>
          <w:b/>
          <w:bCs/>
          <w:noProof/>
          <w:sz w:val="32"/>
          <w:szCs w:val="32"/>
        </w:rPr>
        <w:lastRenderedPageBreak/>
        <w:t>Висновок.</w:t>
      </w:r>
    </w:p>
    <w:p w14:paraId="6D06D607" w14:textId="61130A3F" w:rsidR="0002055E" w:rsidRPr="00FC1F1C" w:rsidRDefault="0002055E" w:rsidP="0002055E">
      <w:pPr>
        <w:jc w:val="both"/>
        <w:rPr>
          <w:noProof/>
          <w:lang w:val="ru-RU"/>
        </w:rPr>
      </w:pPr>
      <w:r w:rsidRPr="0002055E">
        <w:rPr>
          <w:noProof/>
          <w:lang w:val="ru-RU"/>
        </w:rPr>
        <w:t xml:space="preserve">   </w:t>
      </w:r>
      <w:r w:rsidRPr="00582283">
        <w:rPr>
          <w:noProof/>
        </w:rPr>
        <w:t>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noProof/>
        </w:rPr>
        <w:t xml:space="preserve"> </w:t>
      </w:r>
      <w:r>
        <w:rPr>
          <w:noProof/>
          <w:lang w:val="ru-RU"/>
        </w:rPr>
        <w:t xml:space="preserve">Було </w:t>
      </w:r>
      <w:r>
        <w:t>набуто</w:t>
      </w:r>
      <w:r>
        <w:rPr>
          <w:lang w:val="ru-RU"/>
        </w:rPr>
        <w:t xml:space="preserve"> практичного</w:t>
      </w:r>
      <w:r>
        <w:t xml:space="preserve"> </w:t>
      </w:r>
      <w:r>
        <w:rPr>
          <w:lang w:val="ru-RU"/>
        </w:rPr>
        <w:t>новичок</w:t>
      </w:r>
      <w:r>
        <w:t xml:space="preserve"> </w:t>
      </w:r>
      <w:r>
        <w:rPr>
          <w:lang w:val="ru-RU"/>
        </w:rPr>
        <w:t>у</w:t>
      </w:r>
      <w:r>
        <w:t xml:space="preserve"> використанні </w:t>
      </w:r>
      <w:r>
        <w:t>алгоритмів пошуку та сортування</w:t>
      </w:r>
      <w:r>
        <w:t xml:space="preserve"> та їх інтерпретації у блок-схеми і псевдокод</w:t>
      </w:r>
      <w:r>
        <w:rPr>
          <w:lang w:val="ru-RU"/>
        </w:rPr>
        <w:t>.</w:t>
      </w:r>
    </w:p>
    <w:p w14:paraId="3A4DBDC9" w14:textId="4351669B" w:rsidR="0002055E" w:rsidRPr="008763A8" w:rsidRDefault="0002055E" w:rsidP="0002055E">
      <w:pPr>
        <w:spacing w:after="40"/>
        <w:jc w:val="both"/>
        <w:rPr>
          <w:noProof/>
          <w:sz w:val="24"/>
          <w:szCs w:val="24"/>
          <w:lang w:val="ru-RU"/>
        </w:rPr>
      </w:pPr>
      <w:r>
        <w:rPr>
          <w:noProof/>
        </w:rPr>
        <w:t xml:space="preserve">   </w:t>
      </w:r>
      <w:r w:rsidRPr="00582283">
        <w:rPr>
          <w:noProof/>
        </w:rPr>
        <w:t>Алгоритм був випробуваний</w:t>
      </w:r>
      <w:r w:rsidR="00D83CD9">
        <w:rPr>
          <w:noProof/>
          <w:lang w:val="ru-RU"/>
        </w:rPr>
        <w:t xml:space="preserve"> 3 рази. </w:t>
      </w:r>
      <w:r w:rsidR="00D83CD9">
        <w:rPr>
          <w:noProof/>
        </w:rPr>
        <w:t>І в кожному з них була сгенерована матриця, заповнений масив максимальними елементами рідків матриці. У підсумку, було отримано правильно відсортований за спаданням одновимірний масив.</w:t>
      </w:r>
      <w:r>
        <w:rPr>
          <w:color w:val="202122"/>
          <w:shd w:val="clear" w:color="auto" w:fill="FFFFFF"/>
          <w:lang w:val="ru-RU"/>
        </w:rPr>
        <w:t xml:space="preserve"> </w:t>
      </w:r>
      <w:r w:rsidRPr="00582283">
        <w:rPr>
          <w:noProof/>
        </w:rPr>
        <w:t xml:space="preserve"> Таким чином, було доведено вірність складеного алгоритму. Отже, його можна застосовувати для </w:t>
      </w:r>
      <w:r w:rsidR="009161AC">
        <w:rPr>
          <w:noProof/>
          <w:lang w:val="ru-RU"/>
        </w:rPr>
        <w:t>о</w:t>
      </w:r>
      <w:r w:rsidR="009161AC" w:rsidRPr="009161AC">
        <w:rPr>
          <w:noProof/>
          <w:lang w:val="ru-RU"/>
        </w:rPr>
        <w:t>бчисл</w:t>
      </w:r>
      <w:r w:rsidR="009161AC">
        <w:rPr>
          <w:noProof/>
          <w:lang w:val="ru-RU"/>
        </w:rPr>
        <w:t>ення</w:t>
      </w:r>
      <w:r w:rsidR="009161AC" w:rsidRPr="009161AC">
        <w:rPr>
          <w:noProof/>
          <w:lang w:val="ru-RU"/>
        </w:rPr>
        <w:t xml:space="preserve"> значення елементів одновимірного масиву із максимальних значень елементів рядків матриці</w:t>
      </w:r>
      <w:r w:rsidR="009161AC">
        <w:rPr>
          <w:noProof/>
          <w:lang w:val="ru-RU"/>
        </w:rPr>
        <w:t xml:space="preserve"> та сортування цього одновимірного масиву</w:t>
      </w:r>
      <w:r w:rsidR="009161AC" w:rsidRPr="009161AC">
        <w:rPr>
          <w:noProof/>
          <w:lang w:val="ru-RU"/>
        </w:rPr>
        <w:t xml:space="preserve"> методом вставки за спаданням.</w:t>
      </w:r>
    </w:p>
    <w:p w14:paraId="396CA924" w14:textId="77777777" w:rsidR="009A6B30" w:rsidRPr="009161AC" w:rsidRDefault="009A6B30" w:rsidP="00C91582">
      <w:pPr>
        <w:spacing w:after="40" w:line="257" w:lineRule="auto"/>
        <w:jc w:val="both"/>
        <w:rPr>
          <w:noProof/>
          <w:lang w:val="ru-RU"/>
        </w:rPr>
      </w:pPr>
    </w:p>
    <w:sectPr w:rsidR="009A6B30" w:rsidRPr="009161AC" w:rsidSect="005F6590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1A1B"/>
    <w:rsid w:val="00012606"/>
    <w:rsid w:val="00017315"/>
    <w:rsid w:val="0002055E"/>
    <w:rsid w:val="000408BD"/>
    <w:rsid w:val="00063FAE"/>
    <w:rsid w:val="000C06DA"/>
    <w:rsid w:val="000E7D8A"/>
    <w:rsid w:val="001009D6"/>
    <w:rsid w:val="001368D3"/>
    <w:rsid w:val="00196DC2"/>
    <w:rsid w:val="001E1321"/>
    <w:rsid w:val="002406C3"/>
    <w:rsid w:val="002D06CF"/>
    <w:rsid w:val="0033433D"/>
    <w:rsid w:val="003A1B9C"/>
    <w:rsid w:val="003C72BE"/>
    <w:rsid w:val="0040143B"/>
    <w:rsid w:val="00422371"/>
    <w:rsid w:val="0046684F"/>
    <w:rsid w:val="00537CFD"/>
    <w:rsid w:val="0055675A"/>
    <w:rsid w:val="005809EA"/>
    <w:rsid w:val="005F6590"/>
    <w:rsid w:val="00601946"/>
    <w:rsid w:val="006177FC"/>
    <w:rsid w:val="006204FD"/>
    <w:rsid w:val="00620A51"/>
    <w:rsid w:val="00626BC9"/>
    <w:rsid w:val="0068505D"/>
    <w:rsid w:val="0069148B"/>
    <w:rsid w:val="006F1303"/>
    <w:rsid w:val="00702848"/>
    <w:rsid w:val="00764636"/>
    <w:rsid w:val="007B0DBC"/>
    <w:rsid w:val="00834B4F"/>
    <w:rsid w:val="00842F03"/>
    <w:rsid w:val="00853D54"/>
    <w:rsid w:val="00861673"/>
    <w:rsid w:val="008A0609"/>
    <w:rsid w:val="008A1010"/>
    <w:rsid w:val="008E5F28"/>
    <w:rsid w:val="009161AC"/>
    <w:rsid w:val="0093482E"/>
    <w:rsid w:val="009A6B30"/>
    <w:rsid w:val="009C1CBF"/>
    <w:rsid w:val="009E0D39"/>
    <w:rsid w:val="00A358E7"/>
    <w:rsid w:val="00A70FC2"/>
    <w:rsid w:val="00AC45D8"/>
    <w:rsid w:val="00B25C19"/>
    <w:rsid w:val="00B57CE6"/>
    <w:rsid w:val="00B74F3A"/>
    <w:rsid w:val="00BE1056"/>
    <w:rsid w:val="00C0010D"/>
    <w:rsid w:val="00C01A1B"/>
    <w:rsid w:val="00C01F2F"/>
    <w:rsid w:val="00C05C97"/>
    <w:rsid w:val="00C91582"/>
    <w:rsid w:val="00D3224B"/>
    <w:rsid w:val="00D33883"/>
    <w:rsid w:val="00D36643"/>
    <w:rsid w:val="00D83CD9"/>
    <w:rsid w:val="00D95567"/>
    <w:rsid w:val="00DA1B00"/>
    <w:rsid w:val="00DD4A76"/>
    <w:rsid w:val="00E87C61"/>
    <w:rsid w:val="00EF2260"/>
    <w:rsid w:val="00F23772"/>
    <w:rsid w:val="00F644AD"/>
    <w:rsid w:val="00F671C0"/>
    <w:rsid w:val="00F67F84"/>
    <w:rsid w:val="00F72237"/>
    <w:rsid w:val="00F86075"/>
    <w:rsid w:val="00F87809"/>
    <w:rsid w:val="00FA2440"/>
    <w:rsid w:val="00FB7DC6"/>
    <w:rsid w:val="00FD780D"/>
    <w:rsid w:val="00FE2734"/>
    <w:rsid w:val="00FE55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35B4B4"/>
  <w15:chartTrackingRefBased/>
  <w15:docId w15:val="{973E1163-6249-4D3B-BA4E-164D6FC327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6590"/>
    <w:pPr>
      <w:spacing w:line="256" w:lineRule="auto"/>
    </w:pPr>
    <w:rPr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C06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428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image" Target="media/image15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theme" Target="theme/theme1.xml"/><Relationship Id="rId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666706-8410-4F20-8453-FE2610AC85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5</TotalTime>
  <Pages>27</Pages>
  <Words>7610</Words>
  <Characters>4339</Characters>
  <Application>Microsoft Office Word</Application>
  <DocSecurity>0</DocSecurity>
  <Lines>36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44</cp:revision>
  <dcterms:created xsi:type="dcterms:W3CDTF">2021-12-07T10:36:00Z</dcterms:created>
  <dcterms:modified xsi:type="dcterms:W3CDTF">2021-12-15T22:21:00Z</dcterms:modified>
</cp:coreProperties>
</file>